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308" r:id="rId2"/>
    <p:sldId id="320" r:id="rId3"/>
    <p:sldId id="310" r:id="rId4"/>
    <p:sldId id="321" r:id="rId5"/>
    <p:sldId id="311" r:id="rId6"/>
    <p:sldId id="315" r:id="rId7"/>
    <p:sldId id="312" r:id="rId8"/>
    <p:sldId id="313" r:id="rId9"/>
    <p:sldId id="318" r:id="rId10"/>
    <p:sldId id="316" r:id="rId11"/>
    <p:sldId id="323" r:id="rId12"/>
    <p:sldId id="324" r:id="rId13"/>
    <p:sldId id="327" r:id="rId14"/>
    <p:sldId id="325" r:id="rId15"/>
    <p:sldId id="328" r:id="rId16"/>
    <p:sldId id="326" r:id="rId17"/>
    <p:sldId id="329" r:id="rId18"/>
    <p:sldId id="330" r:id="rId19"/>
    <p:sldId id="331" r:id="rId20"/>
    <p:sldId id="332" r:id="rId21"/>
    <p:sldId id="333" r:id="rId22"/>
    <p:sldId id="334" r:id="rId23"/>
    <p:sldId id="314" r:id="rId24"/>
    <p:sldId id="335" r:id="rId25"/>
    <p:sldId id="336" r:id="rId26"/>
    <p:sldId id="337" r:id="rId2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FF99C2"/>
    <a:srgbClr val="FF0066"/>
    <a:srgbClr val="3C34D4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987" autoAdjust="0"/>
  </p:normalViewPr>
  <p:slideViewPr>
    <p:cSldViewPr>
      <p:cViewPr varScale="1">
        <p:scale>
          <a:sx n="107" d="100"/>
          <a:sy n="107" d="100"/>
        </p:scale>
        <p:origin x="714" y="12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ABFC5C-806D-4B9D-97BA-EEC9333643E9}" type="datetimeFigureOut">
              <a:rPr lang="zh-CN" altLang="en-US" smtClean="0"/>
              <a:t>2024/4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9B5925-94C8-482B-A487-1A4A1A0179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09906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135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F9B5925-94C8-482B-A487-1A4A1A0179D4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0920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96896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62321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50247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66764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04051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45201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F9B5925-94C8-482B-A487-1A4A1A0179D4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58767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F9B5925-94C8-482B-A487-1A4A1A0179D4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88022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F08B5E-DF61-46EF-B7E7-CC791011A4C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7A051EA-8631-4254-9731-277DD7C3F20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60858F6-165A-40CF-90A2-466B8B883D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62D1A93-3BD5-4072-90DC-432F874DAE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224A4E6-A6A0-420D-9CC9-15BA58431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7701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C7E0B2-D407-4065-BA43-937177EF2B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2A5B6BC-B2D2-4209-9950-FB6661F5129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FF1711A-5ED0-497C-A5D1-1362E7F091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36794B0-3515-4011-B025-203C0D6EEB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33A2271-1A07-4835-856F-FCCDC50DE8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97964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9AD589C-9361-4946-AE76-A52A2451E77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8BC61E8-98B2-463D-80A1-8731D439339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31CE05D-AC2B-4CD3-9D1A-4C522E8819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31EF5BB-4777-4A93-A013-A40D4BF9F9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3F5E1DD-BC03-483A-9DBF-3A200EA3BB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27823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AFB4BD-BF55-449B-BBB6-F69FEFE7B9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83ABB8-B27B-4E40-9DC7-F65C87D5DC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45F915C-AD0D-4900-BC46-553C3B3025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939A60C-AF2F-4D51-B6A0-4D586E7923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B5605AA-BA8C-4080-8233-9AEEA4E970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40825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391A6A-49E7-4E9B-AC4C-B22DB1D3B6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1445473-854F-46CA-8F26-828480549B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4523CAF-517E-4AC2-8A0E-D771CD5AD6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CA9060F-2375-4389-8653-669282E3B5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874886E-E4F4-4947-8B24-6A9D339E5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0803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CA5FF3-69B2-4A43-8D0B-3805CCEAF1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6F24540-21D8-44AB-838A-3BA0D685A75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EB14D52-A298-4F47-B658-862039D1545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2C66CA1-B5AE-4549-88BC-5204EF43F3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4011D2C-BD66-4559-B974-8B2E13EB8F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6E54A46-3578-494D-BD03-7016B61143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89477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E111A9-051B-4189-A4A1-892114CC67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F087592-9156-4935-A844-0B84C91C46A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F86741C-EDCC-44C3-A3AD-A88133C3212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DA82581-54AE-4CA3-A035-7C5E07EE088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7D8F425-86D2-4512-A400-8509DF85AC5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DCC4BBDA-9EB5-4683-956B-5356DBEE9C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8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0FB94FDA-D904-40A5-8175-9FEB716033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04F3E0E-E148-486F-B260-7791EE0C4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1809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D5EAA3-C302-433D-9B41-DBBA93C3B2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2618A2F-5220-4286-B2B6-1BC0926A45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58E16CA-A24F-4394-B474-74F1448584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E52D3CE-186A-4206-801A-474EBB5897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9164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6D0C84B-B403-46EB-B21B-994D7A9CE3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8126CBC-CC3E-49A3-A600-3D2EB74395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8F5B7D4-83BB-48D6-AE2C-3C75AF4388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50161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76EA80-4AA1-41D9-9079-D5F6607876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FA7952E-71B9-4544-B096-CFA2B94C3B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162E71E-C66A-4702-B3C4-47104F82512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1E3ECCB-39FF-4A18-A596-7BA46C3845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F8045DB-E91B-4058-9733-0C18309649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31AB63F-5719-477C-B4E2-C4E1FF55DE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78754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595C98-60AD-4615-AAF0-88C8B51D24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7C4E764-EB50-4625-A8A8-2748F048D27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15D521B-B2EF-40BB-B176-C7406C783C3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5B58F59-7227-4624-863E-83B4F8C990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7F28180-0026-40AA-A8E7-6BCC829AB4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6EF35D1-F58C-4BEE-AF47-97E1359D40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29121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1FA2474-264A-46AF-A91F-431857E171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C85DB6E-1DFE-4FE2-A02C-CBA783DEB3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7FE07B3-B35C-4B82-9A17-1CA3848F2EB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2387C1-5E51-470B-89A7-AC32024CC996}" type="datetimeFigureOut">
              <a:rPr lang="zh-CN" altLang="en-US" smtClean="0"/>
              <a:t>2024/4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D3D69F8-A8DB-4118-BB79-7F934FBAC9D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42C1C8F-B999-4300-8EB3-FA84E76F97E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05055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.vsdx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g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g"/><Relationship Id="rId3" Type="http://schemas.openxmlformats.org/officeDocument/2006/relationships/image" Target="../media/image14.jpeg"/><Relationship Id="rId7" Type="http://schemas.openxmlformats.org/officeDocument/2006/relationships/image" Target="../media/image18.jp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g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1.emf"/><Relationship Id="rId4" Type="http://schemas.openxmlformats.org/officeDocument/2006/relationships/image" Target="../media/image6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26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12" Type="http://schemas.openxmlformats.org/officeDocument/2006/relationships/image" Target="../media/image2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png"/><Relationship Id="rId11" Type="http://schemas.openxmlformats.org/officeDocument/2006/relationships/image" Target="../media/image24.png"/><Relationship Id="rId5" Type="http://schemas.openxmlformats.org/officeDocument/2006/relationships/image" Target="../media/image18.png"/><Relationship Id="rId10" Type="http://schemas.openxmlformats.org/officeDocument/2006/relationships/image" Target="../media/image23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Relationship Id="rId14" Type="http://schemas.openxmlformats.org/officeDocument/2006/relationships/image" Target="../media/image2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31" name="组合 1730">
            <a:extLst>
              <a:ext uri="{FF2B5EF4-FFF2-40B4-BE49-F238E27FC236}">
                <a16:creationId xmlns:a16="http://schemas.microsoft.com/office/drawing/2014/main" id="{FB5B9719-9EB7-46A2-BC60-8E8D1E412DF9}"/>
              </a:ext>
            </a:extLst>
          </p:cNvPr>
          <p:cNvGrpSpPr/>
          <p:nvPr/>
        </p:nvGrpSpPr>
        <p:grpSpPr>
          <a:xfrm>
            <a:off x="4750218" y="2791932"/>
            <a:ext cx="2274304" cy="2088000"/>
            <a:chOff x="4750218" y="2791932"/>
            <a:chExt cx="2274304" cy="2088000"/>
          </a:xfrm>
        </p:grpSpPr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15EEE694-2A59-44D2-BCFC-14BBABA22A6A}"/>
                </a:ext>
              </a:extLst>
            </p:cNvPr>
            <p:cNvGrpSpPr/>
            <p:nvPr/>
          </p:nvGrpSpPr>
          <p:grpSpPr>
            <a:xfrm>
              <a:off x="4936578" y="2791932"/>
              <a:ext cx="2087944" cy="2088000"/>
              <a:chOff x="4936578" y="2791932"/>
              <a:chExt cx="2087944" cy="2088000"/>
            </a:xfrm>
          </p:grpSpPr>
          <p:sp>
            <p:nvSpPr>
              <p:cNvPr id="30" name="椭圆 29">
                <a:extLst>
                  <a:ext uri="{FF2B5EF4-FFF2-40B4-BE49-F238E27FC236}">
                    <a16:creationId xmlns:a16="http://schemas.microsoft.com/office/drawing/2014/main" id="{B1C7D278-F067-4B56-8D39-DF2C0750C8B7}"/>
                  </a:ext>
                </a:extLst>
              </p:cNvPr>
              <p:cNvSpPr/>
              <p:nvPr/>
            </p:nvSpPr>
            <p:spPr>
              <a:xfrm>
                <a:off x="4936578" y="2791932"/>
                <a:ext cx="2087944" cy="2088000"/>
              </a:xfrm>
              <a:prstGeom prst="ellipse">
                <a:avLst/>
              </a:prstGeom>
              <a:ln w="19050">
                <a:solidFill>
                  <a:srgbClr val="00206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6A06E7BA-298F-4F92-B541-547127DC80C1}"/>
                  </a:ext>
                </a:extLst>
              </p:cNvPr>
              <p:cNvSpPr/>
              <p:nvPr/>
            </p:nvSpPr>
            <p:spPr>
              <a:xfrm>
                <a:off x="5032888" y="2912532"/>
                <a:ext cx="1863723" cy="1864800"/>
              </a:xfrm>
              <a:prstGeom prst="ellipse">
                <a:avLst/>
              </a:prstGeom>
              <a:ln w="19050">
                <a:solidFill>
                  <a:srgbClr val="00B0F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65DA9F25-D5E4-4929-AF62-0247DFB2E22C}"/>
                  </a:ext>
                </a:extLst>
              </p:cNvPr>
              <p:cNvSpPr/>
              <p:nvPr/>
            </p:nvSpPr>
            <p:spPr>
              <a:xfrm>
                <a:off x="5123379" y="3030009"/>
                <a:ext cx="1630369" cy="1630800"/>
              </a:xfrm>
              <a:prstGeom prst="ellipse">
                <a:avLst/>
              </a:prstGeom>
              <a:ln w="12700">
                <a:solidFill>
                  <a:srgbClr val="FF0000">
                    <a:alpha val="50000"/>
                  </a:srgbClr>
                </a:solidFill>
                <a:prstDash val="lg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椭圆 12">
                <a:extLst>
                  <a:ext uri="{FF2B5EF4-FFF2-40B4-BE49-F238E27FC236}">
                    <a16:creationId xmlns:a16="http://schemas.microsoft.com/office/drawing/2014/main" id="{5DFCC52A-2FD2-40E7-8EFA-23F65A67DB39}"/>
                  </a:ext>
                </a:extLst>
              </p:cNvPr>
              <p:cNvSpPr/>
              <p:nvPr/>
            </p:nvSpPr>
            <p:spPr>
              <a:xfrm>
                <a:off x="5219409" y="3130194"/>
                <a:ext cx="1425602" cy="1426256"/>
              </a:xfrm>
              <a:prstGeom prst="ellipse">
                <a:avLst/>
              </a:prstGeom>
              <a:ln w="12700">
                <a:solidFill>
                  <a:srgbClr val="FF0000">
                    <a:alpha val="50000"/>
                  </a:srgbClr>
                </a:solidFill>
                <a:prstDash val="lg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椭圆 22">
                <a:extLst>
                  <a:ext uri="{FF2B5EF4-FFF2-40B4-BE49-F238E27FC236}">
                    <a16:creationId xmlns:a16="http://schemas.microsoft.com/office/drawing/2014/main" id="{5E141D03-394E-4298-A2B1-754B2317D1C7}"/>
                  </a:ext>
                </a:extLst>
              </p:cNvPr>
              <p:cNvSpPr/>
              <p:nvPr/>
            </p:nvSpPr>
            <p:spPr>
              <a:xfrm>
                <a:off x="5303430" y="3240614"/>
                <a:ext cx="1242098" cy="1242000"/>
              </a:xfrm>
              <a:prstGeom prst="ellipse">
                <a:avLst/>
              </a:prstGeom>
              <a:ln w="19050">
                <a:solidFill>
                  <a:srgbClr val="00B0F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椭圆 23">
                <a:extLst>
                  <a:ext uri="{FF2B5EF4-FFF2-40B4-BE49-F238E27FC236}">
                    <a16:creationId xmlns:a16="http://schemas.microsoft.com/office/drawing/2014/main" id="{BCFA1EA2-E9BF-4A70-AF21-EBF0D1E79176}"/>
                  </a:ext>
                </a:extLst>
              </p:cNvPr>
              <p:cNvSpPr/>
              <p:nvPr/>
            </p:nvSpPr>
            <p:spPr>
              <a:xfrm>
                <a:off x="5396195" y="3335864"/>
                <a:ext cx="1058844" cy="1058400"/>
              </a:xfrm>
              <a:prstGeom prst="ellipse">
                <a:avLst/>
              </a:prstGeom>
              <a:ln w="19050">
                <a:solidFill>
                  <a:srgbClr val="00206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B283D227-5D97-4DC7-893C-439FDDEEB9AD}"/>
                </a:ext>
              </a:extLst>
            </p:cNvPr>
            <p:cNvCxnSpPr>
              <a:cxnSpLocks/>
            </p:cNvCxnSpPr>
            <p:nvPr/>
          </p:nvCxnSpPr>
          <p:spPr>
            <a:xfrm>
              <a:off x="4822825" y="3857625"/>
              <a:ext cx="1352807" cy="12059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22753AF9-ABBC-464A-A6F6-8A2B55B395B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480049" y="3821906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171244D9-DE28-4B56-8462-6B0A1025B26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575300" y="3821906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340A61ED-A899-45E5-9CF0-55E9F5605AB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99075" y="38195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22940C76-291F-4CAE-8CEC-A5DAC8213A6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389567" y="38195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711F2B7A-589B-4A12-BFE3-746AB462B5E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19666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18D33838-CC9D-4332-8568-F3A11D14D52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4917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BAB37124-E0E0-4419-9889-D5F159BF7AD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45043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8C1F634C-3C29-40CF-AB4A-E78496AE205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029184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FD02B9A8-5F64-44A3-81FA-986E5A03244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859309" y="3818708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8C440D84-9D2B-4C22-B745-3661579EEE72}"/>
                </a:ext>
              </a:extLst>
            </p:cNvPr>
            <p:cNvSpPr txBox="1"/>
            <p:nvPr/>
          </p:nvSpPr>
          <p:spPr>
            <a:xfrm>
              <a:off x="5722735" y="3867772"/>
              <a:ext cx="7299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发射电极</a:t>
              </a:r>
              <a:r>
                <a:rPr lang="en-US" altLang="zh-CN" sz="400" dirty="0">
                  <a:latin typeface="+mn-ea"/>
                </a:rPr>
                <a:t>A</a:t>
              </a:r>
              <a:endParaRPr lang="zh-CN" altLang="en-US" sz="400" dirty="0">
                <a:latin typeface="+mn-ea"/>
              </a:endParaRPr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5108697" y="3939287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</a:t>
              </a:r>
              <a:r>
                <a:rPr lang="en-US" altLang="zh-CN" sz="400" dirty="0">
                  <a:latin typeface="+mn-ea"/>
                </a:rPr>
                <a:t>M</a:t>
              </a:r>
              <a:endParaRPr lang="zh-CN" altLang="en-US" sz="400" dirty="0">
                <a:latin typeface="+mn-ea"/>
              </a:endParaRPr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A6268C62-2ED3-4EDE-B3AF-0F6478169D53}"/>
                </a:ext>
              </a:extLst>
            </p:cNvPr>
            <p:cNvSpPr txBox="1"/>
            <p:nvPr/>
          </p:nvSpPr>
          <p:spPr>
            <a:xfrm>
              <a:off x="4750218" y="3900679"/>
              <a:ext cx="448944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</a:t>
              </a:r>
              <a:r>
                <a:rPr lang="en-US" altLang="zh-CN" sz="400" dirty="0">
                  <a:latin typeface="+mj-ea"/>
                  <a:ea typeface="+mj-ea"/>
                </a:rPr>
                <a:t>N</a:t>
              </a:r>
              <a:endParaRPr lang="zh-CN" altLang="en-US" sz="400" dirty="0">
                <a:latin typeface="+mj-ea"/>
                <a:ea typeface="+mj-ea"/>
              </a:endParaRPr>
            </a:p>
          </p:txBody>
        </p: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FDA2DFA6-E17C-4707-BCDD-BF0F4D64F7BC}"/>
                </a:ext>
              </a:extLst>
            </p:cNvPr>
            <p:cNvCxnSpPr>
              <a:cxnSpLocks/>
            </p:cNvCxnSpPr>
            <p:nvPr/>
          </p:nvCxnSpPr>
          <p:spPr>
            <a:xfrm>
              <a:off x="5221790" y="3743934"/>
              <a:ext cx="185773" cy="0"/>
            </a:xfrm>
            <a:prstGeom prst="straightConnector1">
              <a:avLst/>
            </a:prstGeom>
            <a:ln w="6350" cap="flat" cmpd="sng" algn="ctr">
              <a:solidFill>
                <a:schemeClr val="dk1"/>
              </a:solidFill>
              <a:prstDash val="sysDash"/>
              <a:round/>
              <a:headEnd type="none" w="lg" len="lg"/>
              <a:tailEnd type="stealth" w="sm" len="sm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53" name="直接箭头连接符 52">
              <a:extLst>
                <a:ext uri="{FF2B5EF4-FFF2-40B4-BE49-F238E27FC236}">
                  <a16:creationId xmlns:a16="http://schemas.microsoft.com/office/drawing/2014/main" id="{5D1891F1-515A-4E41-9991-AAD5573EE9C7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4907666" y="3741102"/>
              <a:ext cx="214364" cy="1853"/>
            </a:xfrm>
            <a:prstGeom prst="straightConnector1">
              <a:avLst/>
            </a:prstGeom>
            <a:ln w="6350" cap="flat" cmpd="sng" algn="ctr">
              <a:solidFill>
                <a:schemeClr val="dk1"/>
              </a:solidFill>
              <a:prstDash val="sysDash"/>
              <a:round/>
              <a:headEnd type="none" w="lg" len="lg"/>
              <a:tailEnd type="stealth" w="sm" len="sm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FB54C16A-F828-4C61-8B97-470883524C36}"/>
                </a:ext>
              </a:extLst>
            </p:cNvPr>
            <p:cNvSpPr txBox="1"/>
            <p:nvPr/>
          </p:nvSpPr>
          <p:spPr>
            <a:xfrm>
              <a:off x="4992394" y="3698743"/>
              <a:ext cx="483423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solidFill>
                    <a:srgbClr val="FF0000"/>
                  </a:solidFill>
                  <a:latin typeface="+mn-ea"/>
                </a:rPr>
                <a:t>观测点</a:t>
              </a:r>
              <a:r>
                <a:rPr lang="en-US" altLang="zh-CN" sz="400" dirty="0">
                  <a:solidFill>
                    <a:srgbClr val="FF0000"/>
                  </a:solidFill>
                  <a:latin typeface="+mn-ea"/>
                </a:rPr>
                <a:t>O</a:t>
              </a:r>
              <a:endParaRPr lang="zh-CN" altLang="en-US" sz="400" dirty="0">
                <a:solidFill>
                  <a:srgbClr val="FF0000"/>
                </a:solidFill>
                <a:latin typeface="+mn-ea"/>
              </a:endParaRPr>
            </a:p>
          </p:txBody>
        </p: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5C1BC204-74A4-4A08-A08A-73C542A709E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70749" y="3817405"/>
              <a:ext cx="0" cy="381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箭头连接符 3">
              <a:extLst>
                <a:ext uri="{FF2B5EF4-FFF2-40B4-BE49-F238E27FC236}">
                  <a16:creationId xmlns:a16="http://schemas.microsoft.com/office/drawing/2014/main" id="{B9169AE0-E0F1-4DCC-AAF5-325E8034A97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75976" y="3873507"/>
              <a:ext cx="139956" cy="63860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0EBE7C5E-61D2-45E7-A014-9A821807918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217269" y="3878151"/>
              <a:ext cx="76331" cy="96263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直接连接符 53">
              <a:extLst>
                <a:ext uri="{FF2B5EF4-FFF2-40B4-BE49-F238E27FC236}">
                  <a16:creationId xmlns:a16="http://schemas.microsoft.com/office/drawing/2014/main" id="{96BAA3C5-E38E-4A28-840A-7735BF46FEA0}"/>
                </a:ext>
              </a:extLst>
            </p:cNvPr>
            <p:cNvCxnSpPr>
              <a:cxnSpLocks/>
            </p:cNvCxnSpPr>
            <p:nvPr/>
          </p:nvCxnSpPr>
          <p:spPr>
            <a:xfrm>
              <a:off x="4822825" y="3633787"/>
              <a:ext cx="1352807" cy="0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C02DBECC-A820-4D42-8B03-30C7F3EA53F2}"/>
                </a:ext>
              </a:extLst>
            </p:cNvPr>
            <p:cNvCxnSpPr>
              <a:cxnSpLocks/>
            </p:cNvCxnSpPr>
            <p:nvPr/>
          </p:nvCxnSpPr>
          <p:spPr>
            <a:xfrm>
              <a:off x="6170870" y="3633787"/>
              <a:ext cx="0" cy="235128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A92EE8AA-74CB-4397-96AF-D621DD90ED6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70550" y="3822167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>
              <a:extLst>
                <a:ext uri="{FF2B5EF4-FFF2-40B4-BE49-F238E27FC236}">
                  <a16:creationId xmlns:a16="http://schemas.microsoft.com/office/drawing/2014/main" id="{E7202D71-5C49-4800-B288-643D0977065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68925" y="3823823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24F10E26-C812-4BBB-A4F7-D592E73D2B9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865812" y="3824287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78AF9398-78E3-4D9F-92F9-61E904F7FA1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971574" y="3823823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椭圆 1">
              <a:extLst>
                <a:ext uri="{FF2B5EF4-FFF2-40B4-BE49-F238E27FC236}">
                  <a16:creationId xmlns:a16="http://schemas.microsoft.com/office/drawing/2014/main" id="{01A98578-069D-4DF6-A65D-55E6FB76C1F1}"/>
                </a:ext>
              </a:extLst>
            </p:cNvPr>
            <p:cNvSpPr/>
            <p:nvPr/>
          </p:nvSpPr>
          <p:spPr>
            <a:xfrm>
              <a:off x="5964955" y="3850017"/>
              <a:ext cx="18000" cy="180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FFFF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75" name="文本框 74">
              <a:extLst>
                <a:ext uri="{FF2B5EF4-FFF2-40B4-BE49-F238E27FC236}">
                  <a16:creationId xmlns:a16="http://schemas.microsoft.com/office/drawing/2014/main" id="{15FFF5A2-53FA-4C5F-AE03-CB771CA23AD3}"/>
                </a:ext>
              </a:extLst>
            </p:cNvPr>
            <p:cNvSpPr txBox="1"/>
            <p:nvPr/>
          </p:nvSpPr>
          <p:spPr>
            <a:xfrm>
              <a:off x="6112131" y="3663689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迎头</a:t>
              </a:r>
            </a:p>
          </p:txBody>
        </p: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07E5DCED-ED3B-4506-ADF4-3B010158B49E}"/>
                </a:ext>
              </a:extLst>
            </p:cNvPr>
            <p:cNvSpPr txBox="1"/>
            <p:nvPr/>
          </p:nvSpPr>
          <p:spPr>
            <a:xfrm>
              <a:off x="5446775" y="3652094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掘进巷道</a:t>
              </a: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B72F1FA4-578B-4FC6-BF6B-C91882E3F48B}"/>
                </a:ext>
              </a:extLst>
            </p:cNvPr>
            <p:cNvSpPr txBox="1"/>
            <p:nvPr/>
          </p:nvSpPr>
          <p:spPr>
            <a:xfrm>
              <a:off x="4867458" y="3615545"/>
              <a:ext cx="771288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移动方向</a:t>
              </a:r>
            </a:p>
          </p:txBody>
        </p: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82790059-5185-4E2D-A906-9EC800308097}"/>
                </a:ext>
              </a:extLst>
            </p:cNvPr>
            <p:cNvSpPr txBox="1"/>
            <p:nvPr/>
          </p:nvSpPr>
          <p:spPr>
            <a:xfrm>
              <a:off x="5586638" y="3383653"/>
              <a:ext cx="74821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电极产生的等位球面</a:t>
              </a:r>
            </a:p>
          </p:txBody>
        </p:sp>
        <p:cxnSp>
          <p:nvCxnSpPr>
            <p:cNvPr id="79" name="直接箭头连接符 78">
              <a:extLst>
                <a:ext uri="{FF2B5EF4-FFF2-40B4-BE49-F238E27FC236}">
                  <a16:creationId xmlns:a16="http://schemas.microsoft.com/office/drawing/2014/main" id="{44DC84EA-E54F-450F-95BB-25B1018FB874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646404" y="3323723"/>
              <a:ext cx="76331" cy="96263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4627212" y="3776647"/>
            <a:ext cx="448079" cy="153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" dirty="0">
                <a:latin typeface="+mn-ea"/>
              </a:rPr>
              <a:t>测线</a:t>
            </a: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5EE613CE-B05D-4363-8CFC-29EB2829B932}"/>
              </a:ext>
            </a:extLst>
          </p:cNvPr>
          <p:cNvSpPr/>
          <p:nvPr/>
        </p:nvSpPr>
        <p:spPr>
          <a:xfrm>
            <a:off x="1358758" y="1473787"/>
            <a:ext cx="2160000" cy="2160000"/>
          </a:xfrm>
          <a:prstGeom prst="rect">
            <a:avLst/>
          </a:prstGeom>
          <a:noFill/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543EBE3-76B4-450A-8887-521A9B45A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0260" y="997308"/>
            <a:ext cx="170706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9D6C2FC-2EFE-4D7B-B140-57F64442BA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8849027"/>
              </p:ext>
            </p:extLst>
          </p:nvPr>
        </p:nvGraphicFramePr>
        <p:xfrm>
          <a:off x="3753552" y="269586"/>
          <a:ext cx="7730626" cy="1879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4" imgW="7981827" imgH="1800049" progId="Visio.Drawing.15">
                  <p:embed/>
                </p:oleObj>
              </mc:Choice>
              <mc:Fallback>
                <p:oleObj name="Visio" r:id="rId4" imgW="7981827" imgH="18000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3552" y="269586"/>
                        <a:ext cx="7730626" cy="18793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2163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>
            <a:extLst>
              <a:ext uri="{FF2B5EF4-FFF2-40B4-BE49-F238E27FC236}">
                <a16:creationId xmlns:a16="http://schemas.microsoft.com/office/drawing/2014/main" id="{76B374AE-2957-4C8C-987D-88AB5FFDFF9B}"/>
              </a:ext>
            </a:extLst>
          </p:cNvPr>
          <p:cNvGrpSpPr/>
          <p:nvPr/>
        </p:nvGrpSpPr>
        <p:grpSpPr>
          <a:xfrm>
            <a:off x="1585286" y="418375"/>
            <a:ext cx="8024991" cy="3735932"/>
            <a:chOff x="1585286" y="418375"/>
            <a:chExt cx="8024991" cy="3735932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9DF8C2F4-30FD-4A94-96BC-B690A00632F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251" r="6172"/>
            <a:stretch/>
          </p:blipFill>
          <p:spPr>
            <a:xfrm>
              <a:off x="6010277" y="1811492"/>
              <a:ext cx="3600000" cy="2312284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0B13C8E8-5E4E-4DD3-9594-11E4239A1CF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06" r="7443"/>
            <a:stretch/>
          </p:blipFill>
          <p:spPr>
            <a:xfrm>
              <a:off x="2434087" y="1776193"/>
              <a:ext cx="3600000" cy="2378114"/>
            </a:xfrm>
            <a:prstGeom prst="rect">
              <a:avLst/>
            </a:prstGeom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681D2616-CC67-483B-952C-9C817D1F4E9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54" t="539" r="5813" b="-539"/>
            <a:stretch/>
          </p:blipFill>
          <p:spPr>
            <a:xfrm>
              <a:off x="1585286" y="710897"/>
              <a:ext cx="3600000" cy="2292453"/>
            </a:xfrm>
            <a:prstGeom prst="rect">
              <a:avLst/>
            </a:prstGeom>
          </p:spPr>
        </p:pic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5825EF4A-4972-40BF-9F01-130F5C4EEF2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970" t="1110" r="7186"/>
            <a:stretch/>
          </p:blipFill>
          <p:spPr>
            <a:xfrm>
              <a:off x="4946727" y="418375"/>
              <a:ext cx="3600000" cy="233275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8222306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4" name="组合 133">
            <a:extLst>
              <a:ext uri="{FF2B5EF4-FFF2-40B4-BE49-F238E27FC236}">
                <a16:creationId xmlns:a16="http://schemas.microsoft.com/office/drawing/2014/main" id="{6E2AD524-CAEC-47EC-9488-9C2A41479321}"/>
              </a:ext>
            </a:extLst>
          </p:cNvPr>
          <p:cNvGrpSpPr/>
          <p:nvPr/>
        </p:nvGrpSpPr>
        <p:grpSpPr>
          <a:xfrm>
            <a:off x="7500156" y="3248980"/>
            <a:ext cx="4500500" cy="2015604"/>
            <a:chOff x="7392144" y="1553021"/>
            <a:chExt cx="4500500" cy="2015604"/>
          </a:xfrm>
        </p:grpSpPr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C3CFBA37-66A8-4CCC-AB74-0BFC7B0FC4AA}"/>
                </a:ext>
              </a:extLst>
            </p:cNvPr>
            <p:cNvSpPr/>
            <p:nvPr/>
          </p:nvSpPr>
          <p:spPr>
            <a:xfrm>
              <a:off x="7392144" y="2420888"/>
              <a:ext cx="2124236" cy="927323"/>
            </a:xfrm>
            <a:prstGeom prst="rect">
              <a:avLst/>
            </a:prstGeom>
            <a:noFill/>
            <a:ln w="12700">
              <a:solidFill>
                <a:schemeClr val="bg2"/>
              </a:solidFill>
              <a:round/>
            </a:ln>
            <a:effectLst>
              <a:glow rad="114300">
                <a:schemeClr val="bg1"/>
              </a:glow>
              <a:reflection endPos="0" dist="63500" dir="5400000" sy="-100000" algn="bl" rotWithShape="0"/>
              <a:softEdge rad="0"/>
            </a:effectLst>
            <a:scene3d>
              <a:camera prst="orthographicFront">
                <a:rot lat="900000" lon="2699994" rev="0"/>
              </a:camera>
              <a:lightRig rig="contrasting" dir="t"/>
            </a:scene3d>
            <a:sp3d extrusionH="3810000" prstMaterial="softEdge">
              <a:extrusionClr>
                <a:schemeClr val="bg1">
                  <a:lumMod val="95000"/>
                </a:schemeClr>
              </a:extrusionClr>
            </a:sp3d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446CED6D-97C8-4F20-92AA-DEC746B81C7D}"/>
                </a:ext>
              </a:extLst>
            </p:cNvPr>
            <p:cNvSpPr/>
            <p:nvPr/>
          </p:nvSpPr>
          <p:spPr>
            <a:xfrm>
              <a:off x="7781089" y="2488505"/>
              <a:ext cx="1645535" cy="449611"/>
            </a:xfrm>
            <a:prstGeom prst="rect">
              <a:avLst/>
            </a:prstGeom>
            <a:solidFill>
              <a:schemeClr val="tx1"/>
            </a:solidFill>
            <a:ln w="19050"/>
            <a:scene3d>
              <a:camera prst="orthographicFront">
                <a:rot lat="900000" lon="2700000" rev="0"/>
              </a:camera>
              <a:lightRig rig="threePt" dir="t"/>
            </a:scene3d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grpSp>
          <p:nvGrpSpPr>
            <p:cNvPr id="58" name="组合 57">
              <a:extLst>
                <a:ext uri="{FF2B5EF4-FFF2-40B4-BE49-F238E27FC236}">
                  <a16:creationId xmlns:a16="http://schemas.microsoft.com/office/drawing/2014/main" id="{CA7A8955-61A9-4F2A-AA7A-988A4DE70E05}"/>
                </a:ext>
              </a:extLst>
            </p:cNvPr>
            <p:cNvGrpSpPr/>
            <p:nvPr/>
          </p:nvGrpSpPr>
          <p:grpSpPr>
            <a:xfrm>
              <a:off x="7608168" y="2308485"/>
              <a:ext cx="658214" cy="927220"/>
              <a:chOff x="2819636" y="4329100"/>
              <a:chExt cx="792088" cy="1440160"/>
            </a:xfrm>
            <a:scene3d>
              <a:camera prst="orthographicFront">
                <a:rot lat="900000" lon="2700000" rev="0"/>
              </a:camera>
              <a:lightRig rig="threePt" dir="t"/>
            </a:scene3d>
          </p:grpSpPr>
          <p:sp>
            <p:nvSpPr>
              <p:cNvPr id="43" name="矩形 42">
                <a:extLst>
                  <a:ext uri="{FF2B5EF4-FFF2-40B4-BE49-F238E27FC236}">
                    <a16:creationId xmlns:a16="http://schemas.microsoft.com/office/drawing/2014/main" id="{BB2B41E4-7F12-4AED-A398-6ADD094FB4BC}"/>
                  </a:ext>
                </a:extLst>
              </p:cNvPr>
              <p:cNvSpPr/>
              <p:nvPr/>
            </p:nvSpPr>
            <p:spPr>
              <a:xfrm>
                <a:off x="2819636" y="4329100"/>
                <a:ext cx="792088" cy="1440160"/>
              </a:xfrm>
              <a:prstGeom prst="rect">
                <a:avLst/>
              </a:prstGeom>
              <a:ln w="1270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sp>
            <p:nvSpPr>
              <p:cNvPr id="44" name="椭圆 43">
                <a:extLst>
                  <a:ext uri="{FF2B5EF4-FFF2-40B4-BE49-F238E27FC236}">
                    <a16:creationId xmlns:a16="http://schemas.microsoft.com/office/drawing/2014/main" id="{187398F9-C9F4-4762-9626-D4540692B4EE}"/>
                  </a:ext>
                </a:extLst>
              </p:cNvPr>
              <p:cNvSpPr/>
              <p:nvPr/>
            </p:nvSpPr>
            <p:spPr>
              <a:xfrm>
                <a:off x="2891644" y="4437112"/>
                <a:ext cx="216024" cy="216024"/>
              </a:xfrm>
              <a:prstGeom prst="ellipse">
                <a:avLst/>
              </a:prstGeom>
              <a:ln w="1270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sp>
            <p:nvSpPr>
              <p:cNvPr id="45" name="椭圆 44">
                <a:extLst>
                  <a:ext uri="{FF2B5EF4-FFF2-40B4-BE49-F238E27FC236}">
                    <a16:creationId xmlns:a16="http://schemas.microsoft.com/office/drawing/2014/main" id="{AAD41AD0-4289-4DEB-B21D-7EAE458BAD49}"/>
                  </a:ext>
                </a:extLst>
              </p:cNvPr>
              <p:cNvSpPr/>
              <p:nvPr/>
            </p:nvSpPr>
            <p:spPr>
              <a:xfrm>
                <a:off x="3287688" y="4437112"/>
                <a:ext cx="216024" cy="216024"/>
              </a:xfrm>
              <a:prstGeom prst="ellipse">
                <a:avLst/>
              </a:prstGeom>
              <a:ln w="1270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sp>
            <p:nvSpPr>
              <p:cNvPr id="46" name="椭圆 45">
                <a:extLst>
                  <a:ext uri="{FF2B5EF4-FFF2-40B4-BE49-F238E27FC236}">
                    <a16:creationId xmlns:a16="http://schemas.microsoft.com/office/drawing/2014/main" id="{99D0F882-116F-4C38-B41B-26882409B007}"/>
                  </a:ext>
                </a:extLst>
              </p:cNvPr>
              <p:cNvSpPr/>
              <p:nvPr/>
            </p:nvSpPr>
            <p:spPr>
              <a:xfrm>
                <a:off x="2891644" y="4797152"/>
                <a:ext cx="216024" cy="216024"/>
              </a:xfrm>
              <a:prstGeom prst="ellipse">
                <a:avLst/>
              </a:prstGeom>
              <a:ln w="1270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sp>
            <p:nvSpPr>
              <p:cNvPr id="47" name="椭圆 46">
                <a:extLst>
                  <a:ext uri="{FF2B5EF4-FFF2-40B4-BE49-F238E27FC236}">
                    <a16:creationId xmlns:a16="http://schemas.microsoft.com/office/drawing/2014/main" id="{535E95D9-1D68-4E16-AC27-7A05EE31BDD2}"/>
                  </a:ext>
                </a:extLst>
              </p:cNvPr>
              <p:cNvSpPr/>
              <p:nvPr/>
            </p:nvSpPr>
            <p:spPr>
              <a:xfrm>
                <a:off x="3287688" y="4797152"/>
                <a:ext cx="216024" cy="216024"/>
              </a:xfrm>
              <a:prstGeom prst="ellipse">
                <a:avLst/>
              </a:prstGeom>
              <a:ln w="1270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sp>
            <p:nvSpPr>
              <p:cNvPr id="48" name="椭圆 47">
                <a:extLst>
                  <a:ext uri="{FF2B5EF4-FFF2-40B4-BE49-F238E27FC236}">
                    <a16:creationId xmlns:a16="http://schemas.microsoft.com/office/drawing/2014/main" id="{7900A5DE-353A-45A8-BA71-89EA32F24549}"/>
                  </a:ext>
                </a:extLst>
              </p:cNvPr>
              <p:cNvSpPr/>
              <p:nvPr/>
            </p:nvSpPr>
            <p:spPr>
              <a:xfrm>
                <a:off x="2891644" y="5157192"/>
                <a:ext cx="216024" cy="216024"/>
              </a:xfrm>
              <a:prstGeom prst="ellipse">
                <a:avLst/>
              </a:prstGeom>
              <a:ln w="1270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sp>
            <p:nvSpPr>
              <p:cNvPr id="49" name="椭圆 48">
                <a:extLst>
                  <a:ext uri="{FF2B5EF4-FFF2-40B4-BE49-F238E27FC236}">
                    <a16:creationId xmlns:a16="http://schemas.microsoft.com/office/drawing/2014/main" id="{2B2B729E-AE21-4979-846F-887422B5B0D6}"/>
                  </a:ext>
                </a:extLst>
              </p:cNvPr>
              <p:cNvSpPr/>
              <p:nvPr/>
            </p:nvSpPr>
            <p:spPr>
              <a:xfrm>
                <a:off x="3287688" y="5157192"/>
                <a:ext cx="216024" cy="216024"/>
              </a:xfrm>
              <a:prstGeom prst="ellipse">
                <a:avLst/>
              </a:prstGeom>
              <a:ln w="1270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sp>
            <p:nvSpPr>
              <p:cNvPr id="50" name="椭圆 49">
                <a:extLst>
                  <a:ext uri="{FF2B5EF4-FFF2-40B4-BE49-F238E27FC236}">
                    <a16:creationId xmlns:a16="http://schemas.microsoft.com/office/drawing/2014/main" id="{C2933EC1-56FD-4BEF-B35B-94F8F22FFCF3}"/>
                  </a:ext>
                </a:extLst>
              </p:cNvPr>
              <p:cNvSpPr/>
              <p:nvPr/>
            </p:nvSpPr>
            <p:spPr>
              <a:xfrm>
                <a:off x="2927648" y="4473116"/>
                <a:ext cx="144000" cy="144000"/>
              </a:xfrm>
              <a:prstGeom prst="ellipse">
                <a:avLst/>
              </a:prstGeom>
              <a:ln w="12700">
                <a:solidFill>
                  <a:srgbClr val="C00000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sp>
            <p:nvSpPr>
              <p:cNvPr id="51" name="椭圆 50">
                <a:extLst>
                  <a:ext uri="{FF2B5EF4-FFF2-40B4-BE49-F238E27FC236}">
                    <a16:creationId xmlns:a16="http://schemas.microsoft.com/office/drawing/2014/main" id="{AA48EC4D-C1D8-4850-B790-0CFEE46002B4}"/>
                  </a:ext>
                </a:extLst>
              </p:cNvPr>
              <p:cNvSpPr/>
              <p:nvPr/>
            </p:nvSpPr>
            <p:spPr>
              <a:xfrm>
                <a:off x="3323692" y="4473116"/>
                <a:ext cx="144000" cy="144000"/>
              </a:xfrm>
              <a:prstGeom prst="ellipse">
                <a:avLst/>
              </a:prstGeom>
              <a:ln w="12700">
                <a:solidFill>
                  <a:srgbClr val="C00000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sp>
            <p:nvSpPr>
              <p:cNvPr id="52" name="椭圆 51">
                <a:extLst>
                  <a:ext uri="{FF2B5EF4-FFF2-40B4-BE49-F238E27FC236}">
                    <a16:creationId xmlns:a16="http://schemas.microsoft.com/office/drawing/2014/main" id="{0CD5A4A9-48BD-4458-9C11-62311D53462C}"/>
                  </a:ext>
                </a:extLst>
              </p:cNvPr>
              <p:cNvSpPr/>
              <p:nvPr/>
            </p:nvSpPr>
            <p:spPr>
              <a:xfrm>
                <a:off x="2927648" y="4833156"/>
                <a:ext cx="144000" cy="144000"/>
              </a:xfrm>
              <a:prstGeom prst="ellipse">
                <a:avLst/>
              </a:prstGeom>
              <a:ln w="12700">
                <a:solidFill>
                  <a:srgbClr val="C00000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sp>
            <p:nvSpPr>
              <p:cNvPr id="53" name="椭圆 52">
                <a:extLst>
                  <a:ext uri="{FF2B5EF4-FFF2-40B4-BE49-F238E27FC236}">
                    <a16:creationId xmlns:a16="http://schemas.microsoft.com/office/drawing/2014/main" id="{14447101-A412-4E44-95E1-A55EFA9AA5A9}"/>
                  </a:ext>
                </a:extLst>
              </p:cNvPr>
              <p:cNvSpPr/>
              <p:nvPr/>
            </p:nvSpPr>
            <p:spPr>
              <a:xfrm>
                <a:off x="3323692" y="4833156"/>
                <a:ext cx="144000" cy="144000"/>
              </a:xfrm>
              <a:prstGeom prst="ellipse">
                <a:avLst/>
              </a:prstGeom>
              <a:ln w="12700">
                <a:solidFill>
                  <a:srgbClr val="C00000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sp>
            <p:nvSpPr>
              <p:cNvPr id="54" name="椭圆 53">
                <a:extLst>
                  <a:ext uri="{FF2B5EF4-FFF2-40B4-BE49-F238E27FC236}">
                    <a16:creationId xmlns:a16="http://schemas.microsoft.com/office/drawing/2014/main" id="{9E5CE1A3-965D-46D7-9EE0-D034D5077794}"/>
                  </a:ext>
                </a:extLst>
              </p:cNvPr>
              <p:cNvSpPr/>
              <p:nvPr/>
            </p:nvSpPr>
            <p:spPr>
              <a:xfrm>
                <a:off x="2927648" y="5193196"/>
                <a:ext cx="144000" cy="144000"/>
              </a:xfrm>
              <a:prstGeom prst="ellipse">
                <a:avLst/>
              </a:prstGeom>
              <a:ln w="12700">
                <a:solidFill>
                  <a:srgbClr val="C00000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sp>
            <p:nvSpPr>
              <p:cNvPr id="55" name="椭圆 54">
                <a:extLst>
                  <a:ext uri="{FF2B5EF4-FFF2-40B4-BE49-F238E27FC236}">
                    <a16:creationId xmlns:a16="http://schemas.microsoft.com/office/drawing/2014/main" id="{7BB028E1-E709-4EF3-AEDB-166A807D7C97}"/>
                  </a:ext>
                </a:extLst>
              </p:cNvPr>
              <p:cNvSpPr/>
              <p:nvPr/>
            </p:nvSpPr>
            <p:spPr>
              <a:xfrm>
                <a:off x="3323692" y="5193196"/>
                <a:ext cx="144000" cy="144000"/>
              </a:xfrm>
              <a:prstGeom prst="ellipse">
                <a:avLst/>
              </a:prstGeom>
              <a:ln w="12700">
                <a:solidFill>
                  <a:srgbClr val="C00000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sp>
            <p:nvSpPr>
              <p:cNvPr id="56" name="椭圆 55">
                <a:extLst>
                  <a:ext uri="{FF2B5EF4-FFF2-40B4-BE49-F238E27FC236}">
                    <a16:creationId xmlns:a16="http://schemas.microsoft.com/office/drawing/2014/main" id="{65B838CB-B3F1-4420-9A1A-89331E530AE2}"/>
                  </a:ext>
                </a:extLst>
              </p:cNvPr>
              <p:cNvSpPr/>
              <p:nvPr/>
            </p:nvSpPr>
            <p:spPr>
              <a:xfrm>
                <a:off x="2891644" y="5481228"/>
                <a:ext cx="216024" cy="216024"/>
              </a:xfrm>
              <a:prstGeom prst="ellipse">
                <a:avLst/>
              </a:prstGeom>
              <a:ln w="12700"/>
              <a:sp3d extrusionH="254000" prstMaterial="plastic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824A9529-EC1C-41F4-AB2E-20CD1D919F43}"/>
                  </a:ext>
                </a:extLst>
              </p:cNvPr>
              <p:cNvSpPr/>
              <p:nvPr/>
            </p:nvSpPr>
            <p:spPr>
              <a:xfrm>
                <a:off x="3287688" y="5481228"/>
                <a:ext cx="216024" cy="216024"/>
              </a:xfrm>
              <a:prstGeom prst="ellipse">
                <a:avLst/>
              </a:prstGeom>
              <a:ln w="1270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</p:grpSp>
        <p:grpSp>
          <p:nvGrpSpPr>
            <p:cNvPr id="72" name="组合 71">
              <a:extLst>
                <a:ext uri="{FF2B5EF4-FFF2-40B4-BE49-F238E27FC236}">
                  <a16:creationId xmlns:a16="http://schemas.microsoft.com/office/drawing/2014/main" id="{16354924-9D8A-4A04-A5F6-5EAAC6F6A07B}"/>
                </a:ext>
              </a:extLst>
            </p:cNvPr>
            <p:cNvGrpSpPr/>
            <p:nvPr/>
          </p:nvGrpSpPr>
          <p:grpSpPr>
            <a:xfrm>
              <a:off x="8110196" y="2962704"/>
              <a:ext cx="1136915" cy="533913"/>
              <a:chOff x="2459596" y="4437112"/>
              <a:chExt cx="2412268" cy="1152128"/>
            </a:xfrm>
            <a:scene3d>
              <a:camera prst="orthographicFront">
                <a:rot lat="900000" lon="2700000" rev="0"/>
              </a:camera>
              <a:lightRig rig="threePt" dir="t"/>
            </a:scene3d>
          </p:grpSpPr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08C36830-4DD4-4117-8598-B643AEC5FDBD}"/>
                  </a:ext>
                </a:extLst>
              </p:cNvPr>
              <p:cNvSpPr/>
              <p:nvPr/>
            </p:nvSpPr>
            <p:spPr>
              <a:xfrm>
                <a:off x="2459596" y="4437112"/>
                <a:ext cx="2412268" cy="1152128"/>
              </a:xfrm>
              <a:prstGeom prst="rect">
                <a:avLst/>
              </a:prstGeom>
              <a:noFill/>
              <a:ln w="1905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sp>
            <p:nvSpPr>
              <p:cNvPr id="61" name="矩形: 圆角 60">
                <a:extLst>
                  <a:ext uri="{FF2B5EF4-FFF2-40B4-BE49-F238E27FC236}">
                    <a16:creationId xmlns:a16="http://schemas.microsoft.com/office/drawing/2014/main" id="{85494349-2E98-470E-BC23-1ECA5F84DB90}"/>
                  </a:ext>
                </a:extLst>
              </p:cNvPr>
              <p:cNvSpPr/>
              <p:nvPr/>
            </p:nvSpPr>
            <p:spPr>
              <a:xfrm>
                <a:off x="2567608" y="4581128"/>
                <a:ext cx="468052" cy="252028"/>
              </a:xfrm>
              <a:prstGeom prst="roundRect">
                <a:avLst/>
              </a:prstGeom>
              <a:ln w="1905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sp>
            <p:nvSpPr>
              <p:cNvPr id="62" name="矩形: 圆角 61">
                <a:extLst>
                  <a:ext uri="{FF2B5EF4-FFF2-40B4-BE49-F238E27FC236}">
                    <a16:creationId xmlns:a16="http://schemas.microsoft.com/office/drawing/2014/main" id="{70E52E27-DF4A-4F4D-94C4-5BF9EC1B5D27}"/>
                  </a:ext>
                </a:extLst>
              </p:cNvPr>
              <p:cNvSpPr/>
              <p:nvPr/>
            </p:nvSpPr>
            <p:spPr>
              <a:xfrm>
                <a:off x="3143672" y="4581128"/>
                <a:ext cx="468052" cy="252028"/>
              </a:xfrm>
              <a:prstGeom prst="roundRect">
                <a:avLst/>
              </a:prstGeom>
              <a:ln w="1905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sp>
            <p:nvSpPr>
              <p:cNvPr id="63" name="矩形: 圆角 62">
                <a:extLst>
                  <a:ext uri="{FF2B5EF4-FFF2-40B4-BE49-F238E27FC236}">
                    <a16:creationId xmlns:a16="http://schemas.microsoft.com/office/drawing/2014/main" id="{AA8D30CE-5A75-4C16-B778-5DB8C7F4C909}"/>
                  </a:ext>
                </a:extLst>
              </p:cNvPr>
              <p:cNvSpPr/>
              <p:nvPr/>
            </p:nvSpPr>
            <p:spPr>
              <a:xfrm>
                <a:off x="3719736" y="4581128"/>
                <a:ext cx="468052" cy="252028"/>
              </a:xfrm>
              <a:prstGeom prst="roundRect">
                <a:avLst/>
              </a:prstGeom>
              <a:ln w="1905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sp>
            <p:nvSpPr>
              <p:cNvPr id="66" name="矩形: 圆角 65">
                <a:extLst>
                  <a:ext uri="{FF2B5EF4-FFF2-40B4-BE49-F238E27FC236}">
                    <a16:creationId xmlns:a16="http://schemas.microsoft.com/office/drawing/2014/main" id="{7FAF3FC7-64DE-4694-B31C-12B694B99654}"/>
                  </a:ext>
                </a:extLst>
              </p:cNvPr>
              <p:cNvSpPr/>
              <p:nvPr/>
            </p:nvSpPr>
            <p:spPr>
              <a:xfrm>
                <a:off x="4295800" y="4581128"/>
                <a:ext cx="468052" cy="252028"/>
              </a:xfrm>
              <a:prstGeom prst="roundRect">
                <a:avLst/>
              </a:prstGeom>
              <a:solidFill>
                <a:schemeClr val="tx1"/>
              </a:solidFill>
              <a:ln w="1905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sp>
            <p:nvSpPr>
              <p:cNvPr id="68" name="矩形: 圆角 67">
                <a:extLst>
                  <a:ext uri="{FF2B5EF4-FFF2-40B4-BE49-F238E27FC236}">
                    <a16:creationId xmlns:a16="http://schemas.microsoft.com/office/drawing/2014/main" id="{A2BFD1BC-04C7-4574-86A9-DDE6AC475B97}"/>
                  </a:ext>
                </a:extLst>
              </p:cNvPr>
              <p:cNvSpPr/>
              <p:nvPr/>
            </p:nvSpPr>
            <p:spPr>
              <a:xfrm>
                <a:off x="2567608" y="5085184"/>
                <a:ext cx="468052" cy="252028"/>
              </a:xfrm>
              <a:prstGeom prst="roundRect">
                <a:avLst/>
              </a:prstGeom>
              <a:ln w="1905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sp>
            <p:nvSpPr>
              <p:cNvPr id="69" name="矩形: 圆角 68">
                <a:extLst>
                  <a:ext uri="{FF2B5EF4-FFF2-40B4-BE49-F238E27FC236}">
                    <a16:creationId xmlns:a16="http://schemas.microsoft.com/office/drawing/2014/main" id="{1BB037DB-49EC-451A-B41E-14A7954AC89F}"/>
                  </a:ext>
                </a:extLst>
              </p:cNvPr>
              <p:cNvSpPr/>
              <p:nvPr/>
            </p:nvSpPr>
            <p:spPr>
              <a:xfrm>
                <a:off x="3143672" y="5085184"/>
                <a:ext cx="468052" cy="252028"/>
              </a:xfrm>
              <a:prstGeom prst="roundRect">
                <a:avLst/>
              </a:prstGeom>
              <a:ln w="1905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sp>
            <p:nvSpPr>
              <p:cNvPr id="70" name="矩形: 圆角 69">
                <a:extLst>
                  <a:ext uri="{FF2B5EF4-FFF2-40B4-BE49-F238E27FC236}">
                    <a16:creationId xmlns:a16="http://schemas.microsoft.com/office/drawing/2014/main" id="{92CD52E9-A90D-4A5F-A3AE-73FEAD64C582}"/>
                  </a:ext>
                </a:extLst>
              </p:cNvPr>
              <p:cNvSpPr/>
              <p:nvPr/>
            </p:nvSpPr>
            <p:spPr>
              <a:xfrm>
                <a:off x="3719736" y="5085184"/>
                <a:ext cx="468052" cy="252028"/>
              </a:xfrm>
              <a:prstGeom prst="roundRect">
                <a:avLst/>
              </a:prstGeom>
              <a:solidFill>
                <a:schemeClr val="accent4"/>
              </a:solidFill>
              <a:ln w="1905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sp>
            <p:nvSpPr>
              <p:cNvPr id="71" name="矩形: 圆角 70">
                <a:extLst>
                  <a:ext uri="{FF2B5EF4-FFF2-40B4-BE49-F238E27FC236}">
                    <a16:creationId xmlns:a16="http://schemas.microsoft.com/office/drawing/2014/main" id="{1B51F4F0-B77C-4B9B-850F-D1E75BB9170B}"/>
                  </a:ext>
                </a:extLst>
              </p:cNvPr>
              <p:cNvSpPr/>
              <p:nvPr/>
            </p:nvSpPr>
            <p:spPr>
              <a:xfrm>
                <a:off x="4295800" y="5085184"/>
                <a:ext cx="468052" cy="252028"/>
              </a:xfrm>
              <a:prstGeom prst="roundRect">
                <a:avLst/>
              </a:prstGeom>
              <a:solidFill>
                <a:schemeClr val="bg1"/>
              </a:solidFill>
              <a:ln w="1905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</p:grpSp>
        <p:sp>
          <p:nvSpPr>
            <p:cNvPr id="111" name="任意多边形: 形状 110">
              <a:extLst>
                <a:ext uri="{FF2B5EF4-FFF2-40B4-BE49-F238E27FC236}">
                  <a16:creationId xmlns:a16="http://schemas.microsoft.com/office/drawing/2014/main" id="{081CE160-19A9-4911-BDB6-254F87700C32}"/>
                </a:ext>
              </a:extLst>
            </p:cNvPr>
            <p:cNvSpPr/>
            <p:nvPr/>
          </p:nvSpPr>
          <p:spPr>
            <a:xfrm>
              <a:off x="7716180" y="1553021"/>
              <a:ext cx="4171950" cy="1079500"/>
            </a:xfrm>
            <a:custGeom>
              <a:avLst/>
              <a:gdLst>
                <a:gd name="connsiteX0" fmla="*/ 0 w 4171950"/>
                <a:gd name="connsiteY0" fmla="*/ 704850 h 1079500"/>
                <a:gd name="connsiteX1" fmla="*/ 2673350 w 4171950"/>
                <a:gd name="connsiteY1" fmla="*/ 0 h 1079500"/>
                <a:gd name="connsiteX2" fmla="*/ 4171950 w 4171950"/>
                <a:gd name="connsiteY2" fmla="*/ 387350 h 1079500"/>
                <a:gd name="connsiteX3" fmla="*/ 1428750 w 4171950"/>
                <a:gd name="connsiteY3" fmla="*/ 1079500 h 1079500"/>
                <a:gd name="connsiteX4" fmla="*/ 0 w 4171950"/>
                <a:gd name="connsiteY4" fmla="*/ 704850 h 1079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171950" h="1079500">
                  <a:moveTo>
                    <a:pt x="0" y="704850"/>
                  </a:moveTo>
                  <a:lnTo>
                    <a:pt x="2673350" y="0"/>
                  </a:lnTo>
                  <a:lnTo>
                    <a:pt x="4171950" y="387350"/>
                  </a:lnTo>
                  <a:lnTo>
                    <a:pt x="1428750" y="1079500"/>
                  </a:lnTo>
                  <a:lnTo>
                    <a:pt x="0" y="704850"/>
                  </a:lnTo>
                  <a:close/>
                </a:path>
              </a:pathLst>
            </a:custGeom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</a:ln>
            <a:effectLst>
              <a:softEdge rad="0"/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113" name="任意多边形: 形状 112">
              <a:extLst>
                <a:ext uri="{FF2B5EF4-FFF2-40B4-BE49-F238E27FC236}">
                  <a16:creationId xmlns:a16="http://schemas.microsoft.com/office/drawing/2014/main" id="{FC387B1F-3C46-4CD0-B8A8-F9D63BB5C2BD}"/>
                </a:ext>
              </a:extLst>
            </p:cNvPr>
            <p:cNvSpPr/>
            <p:nvPr/>
          </p:nvSpPr>
          <p:spPr>
            <a:xfrm>
              <a:off x="9192344" y="1948445"/>
              <a:ext cx="2700300" cy="1620180"/>
            </a:xfrm>
            <a:custGeom>
              <a:avLst/>
              <a:gdLst>
                <a:gd name="connsiteX0" fmla="*/ 0 w 2724150"/>
                <a:gd name="connsiteY0" fmla="*/ 711200 h 1631950"/>
                <a:gd name="connsiteX1" fmla="*/ 0 w 2724150"/>
                <a:gd name="connsiteY1" fmla="*/ 1631950 h 1631950"/>
                <a:gd name="connsiteX2" fmla="*/ 2724150 w 2724150"/>
                <a:gd name="connsiteY2" fmla="*/ 920750 h 1631950"/>
                <a:gd name="connsiteX3" fmla="*/ 2705100 w 2724150"/>
                <a:gd name="connsiteY3" fmla="*/ 0 h 1631950"/>
                <a:gd name="connsiteX4" fmla="*/ 0 w 2724150"/>
                <a:gd name="connsiteY4" fmla="*/ 711200 h 1631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24150" h="1631950">
                  <a:moveTo>
                    <a:pt x="0" y="711200"/>
                  </a:moveTo>
                  <a:lnTo>
                    <a:pt x="0" y="1631950"/>
                  </a:lnTo>
                  <a:lnTo>
                    <a:pt x="2724150" y="920750"/>
                  </a:lnTo>
                  <a:lnTo>
                    <a:pt x="2705100" y="0"/>
                  </a:lnTo>
                  <a:lnTo>
                    <a:pt x="0" y="711200"/>
                  </a:lnTo>
                  <a:close/>
                </a:path>
              </a:pathLst>
            </a:custGeom>
            <a:noFill/>
            <a:ln w="38100">
              <a:solidFill>
                <a:schemeClr val="bg1">
                  <a:lumMod val="50000"/>
                </a:schemeClr>
              </a:solidFill>
              <a:rou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114" name="任意多边形: 形状 113">
              <a:extLst>
                <a:ext uri="{FF2B5EF4-FFF2-40B4-BE49-F238E27FC236}">
                  <a16:creationId xmlns:a16="http://schemas.microsoft.com/office/drawing/2014/main" id="{BBBF5562-3B3C-4F2B-9FAF-1AABB9976A8D}"/>
                </a:ext>
              </a:extLst>
            </p:cNvPr>
            <p:cNvSpPr/>
            <p:nvPr/>
          </p:nvSpPr>
          <p:spPr>
            <a:xfrm>
              <a:off x="7716180" y="2272481"/>
              <a:ext cx="1474614" cy="1296144"/>
            </a:xfrm>
            <a:custGeom>
              <a:avLst/>
              <a:gdLst>
                <a:gd name="connsiteX0" fmla="*/ 0 w 1485900"/>
                <a:gd name="connsiteY0" fmla="*/ 0 h 1263650"/>
                <a:gd name="connsiteX1" fmla="*/ 1473200 w 1485900"/>
                <a:gd name="connsiteY1" fmla="*/ 361950 h 1263650"/>
                <a:gd name="connsiteX2" fmla="*/ 1485900 w 1485900"/>
                <a:gd name="connsiteY2" fmla="*/ 1263650 h 1263650"/>
                <a:gd name="connsiteX3" fmla="*/ 6350 w 1485900"/>
                <a:gd name="connsiteY3" fmla="*/ 869950 h 1263650"/>
                <a:gd name="connsiteX4" fmla="*/ 0 w 1485900"/>
                <a:gd name="connsiteY4" fmla="*/ 0 h 1263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85900" h="1263650">
                  <a:moveTo>
                    <a:pt x="0" y="0"/>
                  </a:moveTo>
                  <a:lnTo>
                    <a:pt x="1473200" y="361950"/>
                  </a:lnTo>
                  <a:lnTo>
                    <a:pt x="1485900" y="1263650"/>
                  </a:lnTo>
                  <a:lnTo>
                    <a:pt x="6350" y="869950"/>
                  </a:lnTo>
                  <a:cubicBezTo>
                    <a:pt x="4233" y="579967"/>
                    <a:pt x="2117" y="289983"/>
                    <a:pt x="0" y="0"/>
                  </a:cubicBezTo>
                  <a:close/>
                </a:path>
              </a:pathLst>
            </a:custGeom>
            <a:no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grpSp>
        <p:nvGrpSpPr>
          <p:cNvPr id="137" name="组合 136">
            <a:extLst>
              <a:ext uri="{FF2B5EF4-FFF2-40B4-BE49-F238E27FC236}">
                <a16:creationId xmlns:a16="http://schemas.microsoft.com/office/drawing/2014/main" id="{D1CA5C10-2B4E-4451-A042-28CBA835CA7E}"/>
              </a:ext>
            </a:extLst>
          </p:cNvPr>
          <p:cNvGrpSpPr/>
          <p:nvPr/>
        </p:nvGrpSpPr>
        <p:grpSpPr>
          <a:xfrm>
            <a:off x="2387588" y="5517232"/>
            <a:ext cx="5076564" cy="1774678"/>
            <a:chOff x="623392" y="364269"/>
            <a:chExt cx="5076564" cy="1774678"/>
          </a:xfrm>
        </p:grpSpPr>
        <p:pic>
          <p:nvPicPr>
            <p:cNvPr id="118" name="图片 117">
              <a:extLst>
                <a:ext uri="{FF2B5EF4-FFF2-40B4-BE49-F238E27FC236}">
                  <a16:creationId xmlns:a16="http://schemas.microsoft.com/office/drawing/2014/main" id="{433251B7-66A7-4EDB-905C-A5850698CF8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23392" y="364269"/>
              <a:ext cx="4752528" cy="1774678"/>
            </a:xfrm>
            <a:prstGeom prst="rect">
              <a:avLst/>
            </a:prstGeom>
          </p:spPr>
        </p:pic>
        <p:sp>
          <p:nvSpPr>
            <p:cNvPr id="23" name="任意多边形: 形状 22">
              <a:extLst>
                <a:ext uri="{FF2B5EF4-FFF2-40B4-BE49-F238E27FC236}">
                  <a16:creationId xmlns:a16="http://schemas.microsoft.com/office/drawing/2014/main" id="{09EB45ED-A12B-4193-A5BE-40B3242CE51E}"/>
                </a:ext>
              </a:extLst>
            </p:cNvPr>
            <p:cNvSpPr/>
            <p:nvPr/>
          </p:nvSpPr>
          <p:spPr>
            <a:xfrm>
              <a:off x="3395701" y="923422"/>
              <a:ext cx="2304255" cy="849393"/>
            </a:xfrm>
            <a:custGeom>
              <a:avLst/>
              <a:gdLst>
                <a:gd name="connsiteX0" fmla="*/ 0 w 2207491"/>
                <a:gd name="connsiteY0" fmla="*/ 0 h 46181"/>
                <a:gd name="connsiteX1" fmla="*/ 711200 w 2207491"/>
                <a:gd name="connsiteY1" fmla="*/ 36945 h 46181"/>
                <a:gd name="connsiteX2" fmla="*/ 2207491 w 2207491"/>
                <a:gd name="connsiteY2" fmla="*/ 46181 h 461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207491" h="46181">
                  <a:moveTo>
                    <a:pt x="0" y="0"/>
                  </a:moveTo>
                  <a:cubicBezTo>
                    <a:pt x="171642" y="14624"/>
                    <a:pt x="343285" y="29248"/>
                    <a:pt x="711200" y="36945"/>
                  </a:cubicBezTo>
                  <a:cubicBezTo>
                    <a:pt x="1079115" y="44642"/>
                    <a:pt x="1643303" y="45411"/>
                    <a:pt x="2207491" y="46181"/>
                  </a:cubicBezTo>
                </a:path>
              </a:pathLst>
            </a:custGeom>
            <a:noFill/>
            <a:ln w="69850">
              <a:solidFill>
                <a:schemeClr val="accent2">
                  <a:alpha val="5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6" name="组合 135">
            <a:extLst>
              <a:ext uri="{FF2B5EF4-FFF2-40B4-BE49-F238E27FC236}">
                <a16:creationId xmlns:a16="http://schemas.microsoft.com/office/drawing/2014/main" id="{9B55D37A-C659-4690-98CA-B52F9F241D18}"/>
              </a:ext>
            </a:extLst>
          </p:cNvPr>
          <p:cNvGrpSpPr/>
          <p:nvPr/>
        </p:nvGrpSpPr>
        <p:grpSpPr>
          <a:xfrm>
            <a:off x="2099556" y="2816932"/>
            <a:ext cx="1548136" cy="936104"/>
            <a:chOff x="695400" y="4869160"/>
            <a:chExt cx="1548136" cy="936104"/>
          </a:xfrm>
        </p:grpSpPr>
        <p:sp>
          <p:nvSpPr>
            <p:cNvPr id="121" name="矩形: 剪去单角 120">
              <a:extLst>
                <a:ext uri="{FF2B5EF4-FFF2-40B4-BE49-F238E27FC236}">
                  <a16:creationId xmlns:a16="http://schemas.microsoft.com/office/drawing/2014/main" id="{9BDABDDE-E65C-4A35-AB2E-3089D7384986}"/>
                </a:ext>
              </a:extLst>
            </p:cNvPr>
            <p:cNvSpPr/>
            <p:nvPr/>
          </p:nvSpPr>
          <p:spPr>
            <a:xfrm>
              <a:off x="695400" y="4977172"/>
              <a:ext cx="1512168" cy="828092"/>
            </a:xfrm>
            <a:prstGeom prst="snip1Rect">
              <a:avLst>
                <a:gd name="adj" fmla="val 50000"/>
              </a:avLst>
            </a:prstGeom>
            <a:solidFill>
              <a:schemeClr val="bg1"/>
            </a:solidFill>
            <a:ln w="19050">
              <a:solidFill>
                <a:schemeClr val="accent1">
                  <a:lumMod val="60000"/>
                  <a:lumOff val="40000"/>
                </a:schemeClr>
              </a:solidFill>
            </a:ln>
            <a:effectLst>
              <a:glow>
                <a:schemeClr val="accent1"/>
              </a:glow>
              <a:reflection stA="42000" endPos="65000" dir="5400000" sy="-100000" algn="bl" rotWithShape="0"/>
              <a:softEdge rad="12700"/>
            </a:effectLst>
            <a:scene3d>
              <a:camera prst="orthographicFront">
                <a:rot lat="1200000" lon="7800000" rev="0"/>
              </a:camera>
              <a:lightRig rig="brightRoom" dir="t"/>
            </a:scene3d>
            <a:sp3d extrusionH="1270000" contourW="12700" prstMaterial="matte">
              <a:extrusionClr>
                <a:schemeClr val="accent3">
                  <a:lumMod val="75000"/>
                </a:schemeClr>
              </a:extrusionClr>
              <a:contourClr>
                <a:schemeClr val="tx1"/>
              </a:contourClr>
            </a:sp3d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122" name="椭圆 121">
              <a:extLst>
                <a:ext uri="{FF2B5EF4-FFF2-40B4-BE49-F238E27FC236}">
                  <a16:creationId xmlns:a16="http://schemas.microsoft.com/office/drawing/2014/main" id="{2A400C7C-B727-42F9-81B8-B9FD53E52272}"/>
                </a:ext>
              </a:extLst>
            </p:cNvPr>
            <p:cNvSpPr/>
            <p:nvPr/>
          </p:nvSpPr>
          <p:spPr>
            <a:xfrm>
              <a:off x="1919536" y="4869160"/>
              <a:ext cx="324000" cy="324000"/>
            </a:xfrm>
            <a:prstGeom prst="ellipse">
              <a:avLst/>
            </a:prstGeom>
            <a:solidFill>
              <a:schemeClr val="lt1"/>
            </a:solidFill>
            <a:ln w="19050">
              <a:noFill/>
            </a:ln>
            <a:scene3d>
              <a:camera prst="orthographicFront">
                <a:rot lat="6600000" lon="0" rev="0"/>
              </a:camera>
              <a:lightRig rig="brightRoom" dir="t"/>
            </a:scene3d>
            <a:sp3d extrusionH="1905000" contourW="12700" prstMaterial="matte">
              <a:extrusionClr>
                <a:schemeClr val="bg2">
                  <a:lumMod val="90000"/>
                </a:schemeClr>
              </a:extrusionClr>
              <a:contourClr>
                <a:schemeClr val="tx1">
                  <a:lumMod val="50000"/>
                  <a:lumOff val="50000"/>
                </a:schemeClr>
              </a:contourClr>
            </a:sp3d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128" name="任意多边形: 形状 127">
              <a:extLst>
                <a:ext uri="{FF2B5EF4-FFF2-40B4-BE49-F238E27FC236}">
                  <a16:creationId xmlns:a16="http://schemas.microsoft.com/office/drawing/2014/main" id="{25C5BDE1-98CB-4C36-8742-D1B7071CD57E}"/>
                </a:ext>
              </a:extLst>
            </p:cNvPr>
            <p:cNvSpPr/>
            <p:nvPr/>
          </p:nvSpPr>
          <p:spPr>
            <a:xfrm>
              <a:off x="1125302" y="5135203"/>
              <a:ext cx="1007269" cy="488156"/>
            </a:xfrm>
            <a:custGeom>
              <a:avLst/>
              <a:gdLst>
                <a:gd name="connsiteX0" fmla="*/ 111919 w 1007269"/>
                <a:gd name="connsiteY0" fmla="*/ 0 h 488156"/>
                <a:gd name="connsiteX1" fmla="*/ 0 w 1007269"/>
                <a:gd name="connsiteY1" fmla="*/ 211931 h 488156"/>
                <a:gd name="connsiteX2" fmla="*/ 892969 w 1007269"/>
                <a:gd name="connsiteY2" fmla="*/ 488156 h 488156"/>
                <a:gd name="connsiteX3" fmla="*/ 1007269 w 1007269"/>
                <a:gd name="connsiteY3" fmla="*/ 280987 h 488156"/>
                <a:gd name="connsiteX4" fmla="*/ 111919 w 1007269"/>
                <a:gd name="connsiteY4" fmla="*/ 0 h 488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07269" h="488156">
                  <a:moveTo>
                    <a:pt x="111919" y="0"/>
                  </a:moveTo>
                  <a:lnTo>
                    <a:pt x="0" y="211931"/>
                  </a:lnTo>
                  <a:lnTo>
                    <a:pt x="892969" y="488156"/>
                  </a:lnTo>
                  <a:lnTo>
                    <a:pt x="1007269" y="280987"/>
                  </a:lnTo>
                  <a:lnTo>
                    <a:pt x="111919" y="0"/>
                  </a:lnTo>
                  <a:close/>
                </a:path>
              </a:pathLst>
            </a:custGeom>
            <a:solidFill>
              <a:schemeClr val="tx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grpSp>
        <p:nvGrpSpPr>
          <p:cNvPr id="135" name="组合 134">
            <a:extLst>
              <a:ext uri="{FF2B5EF4-FFF2-40B4-BE49-F238E27FC236}">
                <a16:creationId xmlns:a16="http://schemas.microsoft.com/office/drawing/2014/main" id="{53423190-C713-4ACE-9788-BB0403B0A1B0}"/>
              </a:ext>
            </a:extLst>
          </p:cNvPr>
          <p:cNvGrpSpPr/>
          <p:nvPr/>
        </p:nvGrpSpPr>
        <p:grpSpPr>
          <a:xfrm>
            <a:off x="4295800" y="2888940"/>
            <a:ext cx="1548136" cy="936104"/>
            <a:chOff x="3611724" y="4977172"/>
            <a:chExt cx="1548136" cy="936104"/>
          </a:xfrm>
        </p:grpSpPr>
        <p:sp>
          <p:nvSpPr>
            <p:cNvPr id="131" name="矩形: 剪去单角 130">
              <a:extLst>
                <a:ext uri="{FF2B5EF4-FFF2-40B4-BE49-F238E27FC236}">
                  <a16:creationId xmlns:a16="http://schemas.microsoft.com/office/drawing/2014/main" id="{C778F333-6AEB-4097-81DE-B63C6B29D1AA}"/>
                </a:ext>
              </a:extLst>
            </p:cNvPr>
            <p:cNvSpPr/>
            <p:nvPr/>
          </p:nvSpPr>
          <p:spPr>
            <a:xfrm>
              <a:off x="3611724" y="5085184"/>
              <a:ext cx="1512168" cy="828092"/>
            </a:xfrm>
            <a:prstGeom prst="snip1Rect">
              <a:avLst>
                <a:gd name="adj" fmla="val 50000"/>
              </a:avLst>
            </a:prstGeom>
            <a:solidFill>
              <a:schemeClr val="bg1"/>
            </a:solidFill>
            <a:ln w="19050">
              <a:solidFill>
                <a:schemeClr val="accent1">
                  <a:lumMod val="60000"/>
                  <a:lumOff val="40000"/>
                </a:schemeClr>
              </a:solidFill>
            </a:ln>
            <a:effectLst>
              <a:glow>
                <a:schemeClr val="accent1"/>
              </a:glow>
              <a:reflection stA="42000" endPos="65000" dir="5400000" sy="-100000" algn="bl" rotWithShape="0"/>
              <a:softEdge rad="12700"/>
            </a:effectLst>
            <a:scene3d>
              <a:camera prst="orthographicFront">
                <a:rot lat="1200000" lon="7800000" rev="0"/>
              </a:camera>
              <a:lightRig rig="brightRoom" dir="t"/>
            </a:scene3d>
            <a:sp3d extrusionH="1270000" contourW="12700" prstMaterial="matte">
              <a:extrusionClr>
                <a:schemeClr val="accent3">
                  <a:lumMod val="75000"/>
                </a:schemeClr>
              </a:extrusionClr>
              <a:contourClr>
                <a:schemeClr val="tx1"/>
              </a:contourClr>
            </a:sp3d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132" name="椭圆 131">
              <a:extLst>
                <a:ext uri="{FF2B5EF4-FFF2-40B4-BE49-F238E27FC236}">
                  <a16:creationId xmlns:a16="http://schemas.microsoft.com/office/drawing/2014/main" id="{BBD81D3A-538F-45FB-BCD0-3C373D66BC7A}"/>
                </a:ext>
              </a:extLst>
            </p:cNvPr>
            <p:cNvSpPr/>
            <p:nvPr/>
          </p:nvSpPr>
          <p:spPr>
            <a:xfrm>
              <a:off x="4835860" y="4977172"/>
              <a:ext cx="324000" cy="324000"/>
            </a:xfrm>
            <a:prstGeom prst="ellipse">
              <a:avLst/>
            </a:prstGeom>
            <a:solidFill>
              <a:schemeClr val="lt1"/>
            </a:solidFill>
            <a:ln w="19050">
              <a:noFill/>
            </a:ln>
            <a:scene3d>
              <a:camera prst="orthographicFront">
                <a:rot lat="6600000" lon="0" rev="0"/>
              </a:camera>
              <a:lightRig rig="brightRoom" dir="t"/>
            </a:scene3d>
            <a:sp3d extrusionH="1905000" contourW="12700" prstMaterial="matte">
              <a:extrusionClr>
                <a:schemeClr val="bg2">
                  <a:lumMod val="90000"/>
                </a:schemeClr>
              </a:extrusionClr>
              <a:contourClr>
                <a:schemeClr val="tx1">
                  <a:lumMod val="50000"/>
                  <a:lumOff val="50000"/>
                </a:schemeClr>
              </a:contourClr>
            </a:sp3d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133" name="任意多边形: 形状 132">
              <a:extLst>
                <a:ext uri="{FF2B5EF4-FFF2-40B4-BE49-F238E27FC236}">
                  <a16:creationId xmlns:a16="http://schemas.microsoft.com/office/drawing/2014/main" id="{C29C8177-0817-4CB1-90EC-6EEE989A1946}"/>
                </a:ext>
              </a:extLst>
            </p:cNvPr>
            <p:cNvSpPr/>
            <p:nvPr/>
          </p:nvSpPr>
          <p:spPr>
            <a:xfrm>
              <a:off x="4041626" y="5243215"/>
              <a:ext cx="1007269" cy="488156"/>
            </a:xfrm>
            <a:custGeom>
              <a:avLst/>
              <a:gdLst>
                <a:gd name="connsiteX0" fmla="*/ 111919 w 1007269"/>
                <a:gd name="connsiteY0" fmla="*/ 0 h 488156"/>
                <a:gd name="connsiteX1" fmla="*/ 0 w 1007269"/>
                <a:gd name="connsiteY1" fmla="*/ 211931 h 488156"/>
                <a:gd name="connsiteX2" fmla="*/ 892969 w 1007269"/>
                <a:gd name="connsiteY2" fmla="*/ 488156 h 488156"/>
                <a:gd name="connsiteX3" fmla="*/ 1007269 w 1007269"/>
                <a:gd name="connsiteY3" fmla="*/ 280987 h 488156"/>
                <a:gd name="connsiteX4" fmla="*/ 111919 w 1007269"/>
                <a:gd name="connsiteY4" fmla="*/ 0 h 488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07269" h="488156">
                  <a:moveTo>
                    <a:pt x="111919" y="0"/>
                  </a:moveTo>
                  <a:lnTo>
                    <a:pt x="0" y="211931"/>
                  </a:lnTo>
                  <a:lnTo>
                    <a:pt x="892969" y="488156"/>
                  </a:lnTo>
                  <a:lnTo>
                    <a:pt x="1007269" y="280987"/>
                  </a:lnTo>
                  <a:lnTo>
                    <a:pt x="111919" y="0"/>
                  </a:lnTo>
                  <a:close/>
                </a:path>
              </a:pathLst>
            </a:custGeom>
            <a:solidFill>
              <a:schemeClr val="tx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cxnSp>
        <p:nvCxnSpPr>
          <p:cNvPr id="143" name="直接连接符 142">
            <a:extLst>
              <a:ext uri="{FF2B5EF4-FFF2-40B4-BE49-F238E27FC236}">
                <a16:creationId xmlns:a16="http://schemas.microsoft.com/office/drawing/2014/main" id="{FFE4E412-E138-46DF-AA6F-130888B6732A}"/>
              </a:ext>
            </a:extLst>
          </p:cNvPr>
          <p:cNvCxnSpPr>
            <a:cxnSpLocks/>
          </p:cNvCxnSpPr>
          <p:nvPr/>
        </p:nvCxnSpPr>
        <p:spPr>
          <a:xfrm flipH="1">
            <a:off x="4439816" y="1952836"/>
            <a:ext cx="1008112" cy="0"/>
          </a:xfrm>
          <a:prstGeom prst="line">
            <a:avLst/>
          </a:prstGeom>
          <a:ln w="38100">
            <a:solidFill>
              <a:srgbClr val="FF0000"/>
            </a:solidFill>
            <a:prstDash val="dash"/>
            <a:tailEnd type="none" w="lg" len="lg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5" name="直接箭头连接符 144">
            <a:extLst>
              <a:ext uri="{FF2B5EF4-FFF2-40B4-BE49-F238E27FC236}">
                <a16:creationId xmlns:a16="http://schemas.microsoft.com/office/drawing/2014/main" id="{C0E1F9C9-81BD-4758-97B2-330BE53C5693}"/>
              </a:ext>
            </a:extLst>
          </p:cNvPr>
          <p:cNvCxnSpPr>
            <a:cxnSpLocks/>
          </p:cNvCxnSpPr>
          <p:nvPr/>
        </p:nvCxnSpPr>
        <p:spPr>
          <a:xfrm>
            <a:off x="4439816" y="1988840"/>
            <a:ext cx="0" cy="3636404"/>
          </a:xfrm>
          <a:prstGeom prst="straightConnector1">
            <a:avLst/>
          </a:prstGeom>
          <a:ln w="38100">
            <a:solidFill>
              <a:srgbClr val="FF0000"/>
            </a:solidFill>
            <a:prstDash val="dash"/>
            <a:tailEnd type="stealth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0" name="直接连接符 149">
            <a:extLst>
              <a:ext uri="{FF2B5EF4-FFF2-40B4-BE49-F238E27FC236}">
                <a16:creationId xmlns:a16="http://schemas.microsoft.com/office/drawing/2014/main" id="{BD715C4E-920D-496D-AEE3-85FCDF75304E}"/>
              </a:ext>
            </a:extLst>
          </p:cNvPr>
          <p:cNvCxnSpPr>
            <a:cxnSpLocks/>
          </p:cNvCxnSpPr>
          <p:nvPr/>
        </p:nvCxnSpPr>
        <p:spPr>
          <a:xfrm flipH="1">
            <a:off x="1055440" y="2744924"/>
            <a:ext cx="2196244" cy="0"/>
          </a:xfrm>
          <a:prstGeom prst="line">
            <a:avLst/>
          </a:prstGeom>
          <a:ln w="38100">
            <a:solidFill>
              <a:schemeClr val="accent1"/>
            </a:solidFill>
            <a:prstDash val="dash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2" name="直接连接符 151">
            <a:extLst>
              <a:ext uri="{FF2B5EF4-FFF2-40B4-BE49-F238E27FC236}">
                <a16:creationId xmlns:a16="http://schemas.microsoft.com/office/drawing/2014/main" id="{54A60BBF-2F16-4DDA-B289-941A36BDD90F}"/>
              </a:ext>
            </a:extLst>
          </p:cNvPr>
          <p:cNvCxnSpPr>
            <a:cxnSpLocks/>
          </p:cNvCxnSpPr>
          <p:nvPr/>
        </p:nvCxnSpPr>
        <p:spPr>
          <a:xfrm>
            <a:off x="1055440" y="2744924"/>
            <a:ext cx="0" cy="3600400"/>
          </a:xfrm>
          <a:prstGeom prst="line">
            <a:avLst/>
          </a:prstGeom>
          <a:ln w="38100">
            <a:solidFill>
              <a:schemeClr val="accent1"/>
            </a:solidFill>
            <a:prstDash val="dash"/>
            <a:tailEnd type="non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4" name="直接连接符 153">
            <a:extLst>
              <a:ext uri="{FF2B5EF4-FFF2-40B4-BE49-F238E27FC236}">
                <a16:creationId xmlns:a16="http://schemas.microsoft.com/office/drawing/2014/main" id="{DE410D3B-5F2C-4230-80A4-6A2D99C57363}"/>
              </a:ext>
            </a:extLst>
          </p:cNvPr>
          <p:cNvCxnSpPr>
            <a:cxnSpLocks/>
          </p:cNvCxnSpPr>
          <p:nvPr/>
        </p:nvCxnSpPr>
        <p:spPr>
          <a:xfrm>
            <a:off x="1055440" y="6309320"/>
            <a:ext cx="1368152" cy="0"/>
          </a:xfrm>
          <a:prstGeom prst="line">
            <a:avLst/>
          </a:prstGeom>
          <a:ln w="38100">
            <a:solidFill>
              <a:schemeClr val="accent1"/>
            </a:solidFill>
            <a:prstDash val="dash"/>
            <a:tailEnd type="stealth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8" name="任意多边形: 形状 157">
            <a:extLst>
              <a:ext uri="{FF2B5EF4-FFF2-40B4-BE49-F238E27FC236}">
                <a16:creationId xmlns:a16="http://schemas.microsoft.com/office/drawing/2014/main" id="{778C461B-176C-48ED-B3CF-17B1722212C4}"/>
              </a:ext>
            </a:extLst>
          </p:cNvPr>
          <p:cNvSpPr/>
          <p:nvPr/>
        </p:nvSpPr>
        <p:spPr>
          <a:xfrm>
            <a:off x="7320136" y="4113076"/>
            <a:ext cx="1044116" cy="2808312"/>
          </a:xfrm>
          <a:custGeom>
            <a:avLst/>
            <a:gdLst>
              <a:gd name="connsiteX0" fmla="*/ 122113 w 960925"/>
              <a:gd name="connsiteY0" fmla="*/ 2788920 h 2788920"/>
              <a:gd name="connsiteX1" fmla="*/ 960313 w 960925"/>
              <a:gd name="connsiteY1" fmla="*/ 2118360 h 2788920"/>
              <a:gd name="connsiteX2" fmla="*/ 7813 w 960925"/>
              <a:gd name="connsiteY2" fmla="*/ 1104900 h 2788920"/>
              <a:gd name="connsiteX3" fmla="*/ 525973 w 960925"/>
              <a:gd name="connsiteY3" fmla="*/ 0 h 2788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60925" h="2788920">
                <a:moveTo>
                  <a:pt x="122113" y="2788920"/>
                </a:moveTo>
                <a:cubicBezTo>
                  <a:pt x="550738" y="2593975"/>
                  <a:pt x="979363" y="2399030"/>
                  <a:pt x="960313" y="2118360"/>
                </a:cubicBezTo>
                <a:cubicBezTo>
                  <a:pt x="941263" y="1837690"/>
                  <a:pt x="80203" y="1457960"/>
                  <a:pt x="7813" y="1104900"/>
                </a:cubicBezTo>
                <a:cubicBezTo>
                  <a:pt x="-64577" y="751840"/>
                  <a:pt x="386273" y="200660"/>
                  <a:pt x="525973" y="0"/>
                </a:cubicBezTo>
              </a:path>
            </a:pathLst>
          </a:custGeom>
          <a:noFill/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1" name="任意多边形: 形状 160">
            <a:extLst>
              <a:ext uri="{FF2B5EF4-FFF2-40B4-BE49-F238E27FC236}">
                <a16:creationId xmlns:a16="http://schemas.microsoft.com/office/drawing/2014/main" id="{898EF4BD-622F-4ECA-BF06-92D919B3B3BC}"/>
              </a:ext>
            </a:extLst>
          </p:cNvPr>
          <p:cNvSpPr/>
          <p:nvPr/>
        </p:nvSpPr>
        <p:spPr>
          <a:xfrm>
            <a:off x="7452990" y="4180892"/>
            <a:ext cx="1957954" cy="2774950"/>
          </a:xfrm>
          <a:custGeom>
            <a:avLst/>
            <a:gdLst>
              <a:gd name="connsiteX0" fmla="*/ 0 w 1957954"/>
              <a:gd name="connsiteY0" fmla="*/ 2774950 h 2774950"/>
              <a:gd name="connsiteX1" fmla="*/ 1949450 w 1957954"/>
              <a:gd name="connsiteY1" fmla="*/ 2298700 h 2774950"/>
              <a:gd name="connsiteX2" fmla="*/ 704850 w 1957954"/>
              <a:gd name="connsiteY2" fmla="*/ 0 h 2774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57954" h="2774950">
                <a:moveTo>
                  <a:pt x="0" y="2774950"/>
                </a:moveTo>
                <a:cubicBezTo>
                  <a:pt x="915987" y="2768071"/>
                  <a:pt x="1831975" y="2761192"/>
                  <a:pt x="1949450" y="2298700"/>
                </a:cubicBezTo>
                <a:cubicBezTo>
                  <a:pt x="2066925" y="1836208"/>
                  <a:pt x="932392" y="263525"/>
                  <a:pt x="704850" y="0"/>
                </a:cubicBez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BC71490-B1BA-481C-A8AC-64C132749D96}"/>
              </a:ext>
            </a:extLst>
          </p:cNvPr>
          <p:cNvSpPr txBox="1"/>
          <p:nvPr/>
        </p:nvSpPr>
        <p:spPr>
          <a:xfrm>
            <a:off x="2891644" y="4257092"/>
            <a:ext cx="9721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轴压泵</a:t>
            </a: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827D0035-C22E-4D3A-A17E-B0095C282220}"/>
              </a:ext>
            </a:extLst>
          </p:cNvPr>
          <p:cNvSpPr txBox="1"/>
          <p:nvPr/>
        </p:nvSpPr>
        <p:spPr>
          <a:xfrm>
            <a:off x="5123892" y="4293096"/>
            <a:ext cx="9721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围压泵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34827B31-FF6F-49A2-B7B0-E3B0F1A7AFDF}"/>
              </a:ext>
            </a:extLst>
          </p:cNvPr>
          <p:cNvSpPr txBox="1"/>
          <p:nvPr/>
        </p:nvSpPr>
        <p:spPr>
          <a:xfrm>
            <a:off x="9876420" y="5085184"/>
            <a:ext cx="1692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阻抗分析源表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2A35AC60-1CE3-4122-BCD3-4B8DE8391659}"/>
              </a:ext>
            </a:extLst>
          </p:cNvPr>
          <p:cNvSpPr txBox="1"/>
          <p:nvPr/>
        </p:nvSpPr>
        <p:spPr>
          <a:xfrm>
            <a:off x="5303912" y="5229200"/>
            <a:ext cx="17641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岩样夹持器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0D56CA47-4DB1-4671-9F81-2728383600C9}"/>
              </a:ext>
            </a:extLst>
          </p:cNvPr>
          <p:cNvCxnSpPr/>
          <p:nvPr/>
        </p:nvCxnSpPr>
        <p:spPr>
          <a:xfrm flipH="1" flipV="1">
            <a:off x="3179676" y="5373216"/>
            <a:ext cx="900100" cy="792088"/>
          </a:xfrm>
          <a:prstGeom prst="line">
            <a:avLst/>
          </a:prstGeom>
          <a:ln>
            <a:tailEnd type="non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7" name="文本框 66">
            <a:extLst>
              <a:ext uri="{FF2B5EF4-FFF2-40B4-BE49-F238E27FC236}">
                <a16:creationId xmlns:a16="http://schemas.microsoft.com/office/drawing/2014/main" id="{99F7C19E-EF75-4A95-B515-84C1BA7BD32A}"/>
              </a:ext>
            </a:extLst>
          </p:cNvPr>
          <p:cNvSpPr txBox="1"/>
          <p:nvPr/>
        </p:nvSpPr>
        <p:spPr>
          <a:xfrm>
            <a:off x="2603612" y="5013176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测试岩样</a:t>
            </a:r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FB147881-C64C-446F-8350-ED2AE1339D34}"/>
              </a:ext>
            </a:extLst>
          </p:cNvPr>
          <p:cNvSpPr txBox="1"/>
          <p:nvPr/>
        </p:nvSpPr>
        <p:spPr>
          <a:xfrm>
            <a:off x="8364252" y="5877272"/>
            <a:ext cx="9721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连接线</a:t>
            </a:r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A6DBDEE0-CA93-4A71-8C66-E536FCCD8B38}"/>
              </a:ext>
            </a:extLst>
          </p:cNvPr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/>
          </a:p>
        </p:txBody>
      </p:sp>
      <p:sp>
        <p:nvSpPr>
          <p:cNvPr id="81" name="圆角矩形 1766">
            <a:extLst>
              <a:ext uri="{FF2B5EF4-FFF2-40B4-BE49-F238E27FC236}">
                <a16:creationId xmlns:a16="http://schemas.microsoft.com/office/drawing/2014/main" id="{009F79E7-AFF7-42EF-B104-F642AD6E26D0}"/>
              </a:ext>
            </a:extLst>
          </p:cNvPr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1BF35C12-D3C5-4DFD-BAA0-6D0A835F6A49}"/>
              </a:ext>
            </a:extLst>
          </p:cNvPr>
          <p:cNvSpPr/>
          <p:nvPr/>
        </p:nvSpPr>
        <p:spPr>
          <a:xfrm>
            <a:off x="3438562" y="278302"/>
            <a:ext cx="1415764" cy="461661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论文图片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83" name="圆角矩形 1769">
            <a:extLst>
              <a:ext uri="{FF2B5EF4-FFF2-40B4-BE49-F238E27FC236}">
                <a16:creationId xmlns:a16="http://schemas.microsoft.com/office/drawing/2014/main" id="{24C535AE-D60F-47E1-B69B-BCBA7DBCCEF2}"/>
              </a:ext>
            </a:extLst>
          </p:cNvPr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Freeform 96">
            <a:extLst>
              <a:ext uri="{FF2B5EF4-FFF2-40B4-BE49-F238E27FC236}">
                <a16:creationId xmlns:a16="http://schemas.microsoft.com/office/drawing/2014/main" id="{5ADE24A3-A793-4EF4-BDBF-05E63D19C678}"/>
              </a:ext>
            </a:extLst>
          </p:cNvPr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6973C9BA-FFC5-4739-9601-7994CF7D7104}"/>
              </a:ext>
            </a:extLst>
          </p:cNvPr>
          <p:cNvSpPr/>
          <p:nvPr/>
        </p:nvSpPr>
        <p:spPr>
          <a:xfrm>
            <a:off x="997061" y="117467"/>
            <a:ext cx="1441420" cy="637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</a:t>
            </a:r>
            <a:endParaRPr lang="en-US" altLang="zh-CN" sz="2800" dirty="0">
              <a:solidFill>
                <a:srgbClr val="157E9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95621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组合 15">
            <a:extLst>
              <a:ext uri="{FF2B5EF4-FFF2-40B4-BE49-F238E27FC236}">
                <a16:creationId xmlns:a16="http://schemas.microsoft.com/office/drawing/2014/main" id="{DA886E8E-0222-456B-BCA9-1536BB7EA4EC}"/>
              </a:ext>
            </a:extLst>
          </p:cNvPr>
          <p:cNvGrpSpPr/>
          <p:nvPr/>
        </p:nvGrpSpPr>
        <p:grpSpPr>
          <a:xfrm>
            <a:off x="4584452" y="2997567"/>
            <a:ext cx="1223516" cy="1439545"/>
            <a:chOff x="2603612" y="1340768"/>
            <a:chExt cx="1223516" cy="1439545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DC34C4E2-E12A-4BB3-9CD9-5462D7A149F8}"/>
                </a:ext>
              </a:extLst>
            </p:cNvPr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7628" y="1340768"/>
              <a:ext cx="1079500" cy="1439545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DD104F43-47A8-4AB9-8055-5065E4868F6B}"/>
                </a:ext>
              </a:extLst>
            </p:cNvPr>
            <p:cNvSpPr txBox="1"/>
            <p:nvPr/>
          </p:nvSpPr>
          <p:spPr>
            <a:xfrm>
              <a:off x="2603612" y="1340768"/>
              <a:ext cx="864096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900" dirty="0">
                  <a:solidFill>
                    <a:srgbClr val="FF0000"/>
                  </a:solidFill>
                </a:rPr>
                <a:t>（</a:t>
              </a:r>
              <a:r>
                <a:rPr lang="en-US" altLang="zh-CN" sz="900" dirty="0">
                  <a:solidFill>
                    <a:srgbClr val="FF0000"/>
                  </a:solidFill>
                </a:rPr>
                <a:t>d</a:t>
              </a:r>
              <a:r>
                <a:rPr lang="zh-CN" altLang="en-US" sz="900" dirty="0">
                  <a:solidFill>
                    <a:srgbClr val="FF0000"/>
                  </a:solidFill>
                </a:rPr>
                <a:t>）</a:t>
              </a:r>
              <a:r>
                <a:rPr lang="zh-CN" altLang="en-US" sz="800" dirty="0">
                  <a:solidFill>
                    <a:srgbClr val="FF0000"/>
                  </a:solidFill>
                </a:rPr>
                <a:t>连接线</a:t>
              </a:r>
              <a:endParaRPr lang="zh-CN" altLang="en-US" sz="9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0C3F298E-528B-4C59-B49E-5B4B7BE7797D}"/>
              </a:ext>
            </a:extLst>
          </p:cNvPr>
          <p:cNvGrpSpPr/>
          <p:nvPr/>
        </p:nvGrpSpPr>
        <p:grpSpPr>
          <a:xfrm>
            <a:off x="2656800" y="2996952"/>
            <a:ext cx="2051112" cy="1454968"/>
            <a:chOff x="3755740" y="1340768"/>
            <a:chExt cx="2051112" cy="1454968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A2462548-6CD0-4A09-B89F-02E972447F6E}"/>
                </a:ext>
              </a:extLst>
            </p:cNvPr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3752" y="1340768"/>
              <a:ext cx="1943100" cy="14400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779A01F6-EEAE-41CD-A59D-98DF6FBF7255}"/>
                </a:ext>
              </a:extLst>
            </p:cNvPr>
            <p:cNvSpPr txBox="1"/>
            <p:nvPr/>
          </p:nvSpPr>
          <p:spPr>
            <a:xfrm>
              <a:off x="3755740" y="2564904"/>
              <a:ext cx="1188132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900" dirty="0">
                  <a:solidFill>
                    <a:srgbClr val="FF0000"/>
                  </a:solidFill>
                </a:rPr>
                <a:t>（</a:t>
              </a:r>
              <a:r>
                <a:rPr lang="en-US" altLang="zh-CN" sz="900" dirty="0">
                  <a:solidFill>
                    <a:srgbClr val="FF0000"/>
                  </a:solidFill>
                </a:rPr>
                <a:t>c</a:t>
              </a:r>
              <a:r>
                <a:rPr lang="zh-CN" altLang="en-US" sz="900" dirty="0">
                  <a:solidFill>
                    <a:srgbClr val="FF0000"/>
                  </a:solidFill>
                </a:rPr>
                <a:t>）</a:t>
              </a:r>
              <a:r>
                <a:rPr lang="zh-CN" altLang="en-US" sz="800" dirty="0">
                  <a:solidFill>
                    <a:srgbClr val="FF0000"/>
                  </a:solidFill>
                </a:rPr>
                <a:t>阻抗分析源表</a:t>
              </a:r>
              <a:endParaRPr lang="zh-CN" altLang="en-US" sz="9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B5F763AE-551E-431E-A55C-532117AE3DEC}"/>
              </a:ext>
            </a:extLst>
          </p:cNvPr>
          <p:cNvGrpSpPr/>
          <p:nvPr/>
        </p:nvGrpSpPr>
        <p:grpSpPr>
          <a:xfrm>
            <a:off x="5829404" y="2996297"/>
            <a:ext cx="2066796" cy="1440815"/>
            <a:chOff x="5829404" y="1340768"/>
            <a:chExt cx="2066796" cy="1440815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9A4C93CF-531A-45BD-874F-C06EBCF8F000}"/>
                </a:ext>
              </a:extLst>
            </p:cNvPr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29404" y="1340768"/>
              <a:ext cx="1922780" cy="1440815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6EC406AA-C5DB-4E67-9F2E-22E4EED76F5F}"/>
                </a:ext>
              </a:extLst>
            </p:cNvPr>
            <p:cNvSpPr txBox="1"/>
            <p:nvPr/>
          </p:nvSpPr>
          <p:spPr>
            <a:xfrm>
              <a:off x="6924092" y="1376772"/>
              <a:ext cx="972108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900" dirty="0">
                  <a:solidFill>
                    <a:srgbClr val="FF0000"/>
                  </a:solidFill>
                </a:rPr>
                <a:t>（</a:t>
              </a:r>
              <a:r>
                <a:rPr lang="en-US" altLang="zh-CN" sz="900" dirty="0">
                  <a:solidFill>
                    <a:srgbClr val="FF0000"/>
                  </a:solidFill>
                </a:rPr>
                <a:t>e</a:t>
              </a:r>
              <a:r>
                <a:rPr lang="zh-CN" altLang="en-US" sz="900" dirty="0">
                  <a:solidFill>
                    <a:srgbClr val="FF0000"/>
                  </a:solidFill>
                </a:rPr>
                <a:t>）</a:t>
              </a:r>
              <a:r>
                <a:rPr lang="zh-CN" altLang="en-US" sz="800" dirty="0">
                  <a:solidFill>
                    <a:srgbClr val="FF0000"/>
                  </a:solidFill>
                </a:rPr>
                <a:t>实验岩样</a:t>
              </a:r>
              <a:endParaRPr lang="zh-CN" altLang="en-US" sz="9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2DB93741-1428-4B43-A232-EAE38D1CF6EC}"/>
              </a:ext>
            </a:extLst>
          </p:cNvPr>
          <p:cNvGrpSpPr/>
          <p:nvPr/>
        </p:nvGrpSpPr>
        <p:grpSpPr>
          <a:xfrm>
            <a:off x="2747628" y="1340768"/>
            <a:ext cx="2340260" cy="1620180"/>
            <a:chOff x="2747628" y="2816932"/>
            <a:chExt cx="2340260" cy="1620180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8D252B20-E16D-4828-B3AF-849F94D6A0E9}"/>
                </a:ext>
              </a:extLst>
            </p:cNvPr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7628" y="2816932"/>
              <a:ext cx="2304256" cy="162018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EFA67954-FA87-47D9-BC49-447FED06FE9B}"/>
                </a:ext>
              </a:extLst>
            </p:cNvPr>
            <p:cNvSpPr txBox="1"/>
            <p:nvPr/>
          </p:nvSpPr>
          <p:spPr>
            <a:xfrm>
              <a:off x="4007768" y="4149080"/>
              <a:ext cx="1080120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900" dirty="0">
                  <a:solidFill>
                    <a:srgbClr val="FF0000"/>
                  </a:solidFill>
                </a:rPr>
                <a:t>（</a:t>
              </a:r>
              <a:r>
                <a:rPr lang="en-US" altLang="zh-CN" sz="900" dirty="0">
                  <a:solidFill>
                    <a:srgbClr val="FF0000"/>
                  </a:solidFill>
                </a:rPr>
                <a:t>a</a:t>
              </a:r>
              <a:r>
                <a:rPr lang="zh-CN" altLang="en-US" sz="900" dirty="0">
                  <a:solidFill>
                    <a:srgbClr val="FF0000"/>
                  </a:solidFill>
                </a:rPr>
                <a:t>）</a:t>
              </a:r>
              <a:r>
                <a:rPr lang="zh-CN" altLang="en-US" sz="800" dirty="0">
                  <a:solidFill>
                    <a:srgbClr val="FF0000"/>
                  </a:solidFill>
                </a:rPr>
                <a:t>岩芯夹持器</a:t>
              </a:r>
              <a:endParaRPr lang="zh-CN" altLang="en-US" sz="900" dirty="0">
                <a:solidFill>
                  <a:srgbClr val="FF0000"/>
                </a:solidFill>
              </a:endParaRPr>
            </a:p>
          </p:txBody>
        </p:sp>
      </p:grpSp>
      <p:sp>
        <p:nvSpPr>
          <p:cNvPr id="14" name="矩形 13">
            <a:extLst>
              <a:ext uri="{FF2B5EF4-FFF2-40B4-BE49-F238E27FC236}">
                <a16:creationId xmlns:a16="http://schemas.microsoft.com/office/drawing/2014/main" id="{5B0F9341-F160-46A9-B1F1-05D0AF936DC8}"/>
              </a:ext>
            </a:extLst>
          </p:cNvPr>
          <p:cNvSpPr/>
          <p:nvPr/>
        </p:nvSpPr>
        <p:spPr>
          <a:xfrm>
            <a:off x="2747628" y="1340768"/>
            <a:ext cx="5004556" cy="3096344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1DB02A2-50F4-4C46-9927-A74EC07EF516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205"/>
          <a:stretch/>
        </p:blipFill>
        <p:spPr>
          <a:xfrm>
            <a:off x="5087888" y="1340768"/>
            <a:ext cx="2664296" cy="1625741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FA7C55EB-0C87-4742-A169-BBE9B6DEC53F}"/>
              </a:ext>
            </a:extLst>
          </p:cNvPr>
          <p:cNvSpPr txBox="1"/>
          <p:nvPr/>
        </p:nvSpPr>
        <p:spPr>
          <a:xfrm>
            <a:off x="6744072" y="1412776"/>
            <a:ext cx="111612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solidFill>
                  <a:srgbClr val="FF0000"/>
                </a:solidFill>
              </a:rPr>
              <a:t>（</a:t>
            </a:r>
            <a:r>
              <a:rPr lang="en-US" altLang="zh-CN" sz="900" dirty="0">
                <a:solidFill>
                  <a:srgbClr val="FF0000"/>
                </a:solidFill>
              </a:rPr>
              <a:t>b</a:t>
            </a:r>
            <a:r>
              <a:rPr lang="zh-CN" altLang="en-US" sz="900" dirty="0">
                <a:solidFill>
                  <a:srgbClr val="FF0000"/>
                </a:solidFill>
              </a:rPr>
              <a:t>）自动恒压泵</a:t>
            </a: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BB5B8A3C-BBAA-434A-968B-BC6868F51464}"/>
              </a:ext>
            </a:extLst>
          </p:cNvPr>
          <p:cNvCxnSpPr>
            <a:cxnSpLocks/>
          </p:cNvCxnSpPr>
          <p:nvPr/>
        </p:nvCxnSpPr>
        <p:spPr>
          <a:xfrm>
            <a:off x="5483932" y="2528900"/>
            <a:ext cx="252028" cy="0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sm" len="lg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1" name="文本框 20">
            <a:extLst>
              <a:ext uri="{FF2B5EF4-FFF2-40B4-BE49-F238E27FC236}">
                <a16:creationId xmlns:a16="http://schemas.microsoft.com/office/drawing/2014/main" id="{AB98D24A-2003-4572-9776-8505722ECA0E}"/>
              </a:ext>
            </a:extLst>
          </p:cNvPr>
          <p:cNvSpPr txBox="1"/>
          <p:nvPr/>
        </p:nvSpPr>
        <p:spPr>
          <a:xfrm>
            <a:off x="5015880" y="2406080"/>
            <a:ext cx="5400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solidFill>
                  <a:srgbClr val="FF0000"/>
                </a:solidFill>
              </a:rPr>
              <a:t>轴压泵</a:t>
            </a:r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223C2F91-A34A-41BB-A234-B84EB7B155EE}"/>
              </a:ext>
            </a:extLst>
          </p:cNvPr>
          <p:cNvCxnSpPr>
            <a:cxnSpLocks/>
            <a:stCxn id="27" idx="2"/>
          </p:cNvCxnSpPr>
          <p:nvPr/>
        </p:nvCxnSpPr>
        <p:spPr>
          <a:xfrm flipH="1">
            <a:off x="6960096" y="2183668"/>
            <a:ext cx="162018" cy="201216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sm" len="lg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7" name="文本框 26">
            <a:extLst>
              <a:ext uri="{FF2B5EF4-FFF2-40B4-BE49-F238E27FC236}">
                <a16:creationId xmlns:a16="http://schemas.microsoft.com/office/drawing/2014/main" id="{8A210B29-30F6-4336-9A96-FBEC94BC564E}"/>
              </a:ext>
            </a:extLst>
          </p:cNvPr>
          <p:cNvSpPr txBox="1"/>
          <p:nvPr/>
        </p:nvSpPr>
        <p:spPr>
          <a:xfrm>
            <a:off x="6852084" y="1952836"/>
            <a:ext cx="5400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solidFill>
                  <a:srgbClr val="FF0000"/>
                </a:solidFill>
              </a:rPr>
              <a:t>围压泵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76107732-4DCE-4CE1-851E-44A8BE6D61B9}"/>
              </a:ext>
            </a:extLst>
          </p:cNvPr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/>
          </a:p>
        </p:txBody>
      </p:sp>
      <p:sp>
        <p:nvSpPr>
          <p:cNvPr id="23" name="圆角矩形 1766">
            <a:extLst>
              <a:ext uri="{FF2B5EF4-FFF2-40B4-BE49-F238E27FC236}">
                <a16:creationId xmlns:a16="http://schemas.microsoft.com/office/drawing/2014/main" id="{EAA4369B-F0F2-4722-9CDE-AAA20034BA8E}"/>
              </a:ext>
            </a:extLst>
          </p:cNvPr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CC840B02-3DB7-49A6-ACDD-BDE52A96B14B}"/>
              </a:ext>
            </a:extLst>
          </p:cNvPr>
          <p:cNvSpPr/>
          <p:nvPr/>
        </p:nvSpPr>
        <p:spPr>
          <a:xfrm>
            <a:off x="3438562" y="278302"/>
            <a:ext cx="1415764" cy="461661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论文图片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" name="圆角矩形 1769">
            <a:extLst>
              <a:ext uri="{FF2B5EF4-FFF2-40B4-BE49-F238E27FC236}">
                <a16:creationId xmlns:a16="http://schemas.microsoft.com/office/drawing/2014/main" id="{68472033-9ACA-4D8A-90C3-C1A726C7690C}"/>
              </a:ext>
            </a:extLst>
          </p:cNvPr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Freeform 96">
            <a:extLst>
              <a:ext uri="{FF2B5EF4-FFF2-40B4-BE49-F238E27FC236}">
                <a16:creationId xmlns:a16="http://schemas.microsoft.com/office/drawing/2014/main" id="{9D7EFCE9-E51A-42F2-9794-5363D285B7C6}"/>
              </a:ext>
            </a:extLst>
          </p:cNvPr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33A97904-BA13-4F4C-A406-D2073AD60C4B}"/>
              </a:ext>
            </a:extLst>
          </p:cNvPr>
          <p:cNvSpPr/>
          <p:nvPr/>
        </p:nvSpPr>
        <p:spPr>
          <a:xfrm>
            <a:off x="997061" y="117467"/>
            <a:ext cx="1441420" cy="637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</a:t>
            </a:r>
            <a:endParaRPr lang="en-US" altLang="zh-CN" sz="2800" dirty="0">
              <a:solidFill>
                <a:srgbClr val="157E9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71394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>
            <a:extLst>
              <a:ext uri="{FF2B5EF4-FFF2-40B4-BE49-F238E27FC236}">
                <a16:creationId xmlns:a16="http://schemas.microsoft.com/office/drawing/2014/main" id="{25D1A42C-BBAA-4359-A415-24B17A1FEFDE}"/>
              </a:ext>
            </a:extLst>
          </p:cNvPr>
          <p:cNvGrpSpPr/>
          <p:nvPr/>
        </p:nvGrpSpPr>
        <p:grpSpPr>
          <a:xfrm>
            <a:off x="875420" y="1844824"/>
            <a:ext cx="4487305" cy="2522855"/>
            <a:chOff x="2135560" y="1736812"/>
            <a:chExt cx="4487305" cy="2522855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8E1453F5-590F-4474-9533-69CD009A00CC}"/>
                </a:ext>
              </a:extLst>
            </p:cNvPr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35560" y="1736812"/>
              <a:ext cx="1132205" cy="251968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图片 5" descr="54575f532d87ba7cd997499d0d5f2b8">
              <a:extLst>
                <a:ext uri="{FF2B5EF4-FFF2-40B4-BE49-F238E27FC236}">
                  <a16:creationId xmlns:a16="http://schemas.microsoft.com/office/drawing/2014/main" id="{8FB2D62B-FEFD-43B7-8DA3-B175C9B794DB}"/>
                </a:ext>
              </a:extLst>
            </p:cNvPr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2556994" y="2431502"/>
              <a:ext cx="2522855" cy="113347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图片 6" descr="19be1cb50a2d5c2a9e63514c0dc1812">
              <a:extLst>
                <a:ext uri="{FF2B5EF4-FFF2-40B4-BE49-F238E27FC236}">
                  <a16:creationId xmlns:a16="http://schemas.microsoft.com/office/drawing/2014/main" id="{57B5332A-4CFD-4581-997F-AE25F6391F57}"/>
                </a:ext>
              </a:extLst>
            </p:cNvPr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88400" y="1736812"/>
              <a:ext cx="1155065" cy="251968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图片 7" descr="e286409864e7b7eed980cc742cc6e92">
              <a:extLst>
                <a:ext uri="{FF2B5EF4-FFF2-40B4-BE49-F238E27FC236}">
                  <a16:creationId xmlns:a16="http://schemas.microsoft.com/office/drawing/2014/main" id="{85FFBE4C-DB68-4841-B2DC-49317D5E0DC5}"/>
                </a:ext>
              </a:extLst>
            </p:cNvPr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44000" y="1736812"/>
              <a:ext cx="1078865" cy="2519680"/>
            </a:xfrm>
            <a:prstGeom prst="rect">
              <a:avLst/>
            </a:prstGeom>
            <a:noFill/>
            <a:ln>
              <a:noFill/>
            </a:ln>
          </p:spPr>
        </p:pic>
      </p:grpSp>
      <p:pic>
        <p:nvPicPr>
          <p:cNvPr id="11" name="图片 10">
            <a:extLst>
              <a:ext uri="{FF2B5EF4-FFF2-40B4-BE49-F238E27FC236}">
                <a16:creationId xmlns:a16="http://schemas.microsoft.com/office/drawing/2014/main" id="{392ABD3F-4BE7-4FA8-9BAE-5D57258A8145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038" r="14677" b="15925"/>
          <a:stretch/>
        </p:blipFill>
        <p:spPr>
          <a:xfrm>
            <a:off x="5843972" y="2276872"/>
            <a:ext cx="2376264" cy="2304576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F7FEFC7A-D4B9-4394-8E48-A58C2B25A54E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41" r="6643" b="15948"/>
          <a:stretch/>
        </p:blipFill>
        <p:spPr>
          <a:xfrm>
            <a:off x="8652284" y="1484784"/>
            <a:ext cx="3060340" cy="2337081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D7B9AA5-88D1-49C0-8CFF-0C578EAFF589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4292" y="3356992"/>
            <a:ext cx="2699242" cy="3600400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61370339-DCCD-4F10-9AB5-7944C471EF7E}"/>
              </a:ext>
            </a:extLst>
          </p:cNvPr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圆角矩形 1766">
            <a:extLst>
              <a:ext uri="{FF2B5EF4-FFF2-40B4-BE49-F238E27FC236}">
                <a16:creationId xmlns:a16="http://schemas.microsoft.com/office/drawing/2014/main" id="{2107E586-1532-467E-ADFA-E34CB5FCA222}"/>
              </a:ext>
            </a:extLst>
          </p:cNvPr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CA02183A-CEF0-459F-B3CF-D6794BB739E4}"/>
              </a:ext>
            </a:extLst>
          </p:cNvPr>
          <p:cNvSpPr/>
          <p:nvPr/>
        </p:nvSpPr>
        <p:spPr>
          <a:xfrm>
            <a:off x="3438562" y="278302"/>
            <a:ext cx="1415764" cy="461661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论文图片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圆角矩形 1769">
            <a:extLst>
              <a:ext uri="{FF2B5EF4-FFF2-40B4-BE49-F238E27FC236}">
                <a16:creationId xmlns:a16="http://schemas.microsoft.com/office/drawing/2014/main" id="{6C3A6262-395F-4C32-962A-E59A86AA7642}"/>
              </a:ext>
            </a:extLst>
          </p:cNvPr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Freeform 96">
            <a:extLst>
              <a:ext uri="{FF2B5EF4-FFF2-40B4-BE49-F238E27FC236}">
                <a16:creationId xmlns:a16="http://schemas.microsoft.com/office/drawing/2014/main" id="{7421A5A9-012E-43CE-B30B-7FC8F393676C}"/>
              </a:ext>
            </a:extLst>
          </p:cNvPr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941BA94B-FFBA-4282-93F4-C95D3ACFBC20}"/>
              </a:ext>
            </a:extLst>
          </p:cNvPr>
          <p:cNvSpPr/>
          <p:nvPr/>
        </p:nvSpPr>
        <p:spPr>
          <a:xfrm>
            <a:off x="997061" y="117467"/>
            <a:ext cx="1441420" cy="637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</a:t>
            </a:r>
            <a:endParaRPr lang="en-US" altLang="zh-CN" sz="2800" dirty="0">
              <a:solidFill>
                <a:srgbClr val="157E9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089076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61370339-DCCD-4F10-9AB5-7944C471EF7E}"/>
              </a:ext>
            </a:extLst>
          </p:cNvPr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圆角矩形 1766">
            <a:extLst>
              <a:ext uri="{FF2B5EF4-FFF2-40B4-BE49-F238E27FC236}">
                <a16:creationId xmlns:a16="http://schemas.microsoft.com/office/drawing/2014/main" id="{2107E586-1532-467E-ADFA-E34CB5FCA222}"/>
              </a:ext>
            </a:extLst>
          </p:cNvPr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CA02183A-CEF0-459F-B3CF-D6794BB739E4}"/>
              </a:ext>
            </a:extLst>
          </p:cNvPr>
          <p:cNvSpPr/>
          <p:nvPr/>
        </p:nvSpPr>
        <p:spPr>
          <a:xfrm>
            <a:off x="3438562" y="278302"/>
            <a:ext cx="1415764" cy="461661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论文图片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圆角矩形 1769">
            <a:extLst>
              <a:ext uri="{FF2B5EF4-FFF2-40B4-BE49-F238E27FC236}">
                <a16:creationId xmlns:a16="http://schemas.microsoft.com/office/drawing/2014/main" id="{6C3A6262-395F-4C32-962A-E59A86AA7642}"/>
              </a:ext>
            </a:extLst>
          </p:cNvPr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Freeform 96">
            <a:extLst>
              <a:ext uri="{FF2B5EF4-FFF2-40B4-BE49-F238E27FC236}">
                <a16:creationId xmlns:a16="http://schemas.microsoft.com/office/drawing/2014/main" id="{7421A5A9-012E-43CE-B30B-7FC8F393676C}"/>
              </a:ext>
            </a:extLst>
          </p:cNvPr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941BA94B-FFBA-4282-93F4-C95D3ACFBC20}"/>
              </a:ext>
            </a:extLst>
          </p:cNvPr>
          <p:cNvSpPr/>
          <p:nvPr/>
        </p:nvSpPr>
        <p:spPr>
          <a:xfrm>
            <a:off x="997061" y="117467"/>
            <a:ext cx="1441420" cy="637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</a:t>
            </a:r>
            <a:endParaRPr lang="en-US" altLang="zh-CN" sz="2800" dirty="0">
              <a:solidFill>
                <a:srgbClr val="157E9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603FBA2D-83CD-4372-A0AD-76DEE000F2B7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356" y="980728"/>
            <a:ext cx="5256584" cy="2880320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05C67C6C-D6C7-48EE-88E8-98AA92AC8338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956" y="944724"/>
            <a:ext cx="5760640" cy="306034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A16DA1D7-7F06-4BFE-8105-C14F52B88111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340" y="4005064"/>
            <a:ext cx="5328592" cy="2952328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E29477CF-884A-44D5-896F-66BDAA87300B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3972" y="4113076"/>
            <a:ext cx="5400600" cy="295232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762794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C558D49-8D26-4E01-B767-6BCCD5591BE6}"/>
              </a:ext>
            </a:extLst>
          </p:cNvPr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圆角矩形 1766">
            <a:extLst>
              <a:ext uri="{FF2B5EF4-FFF2-40B4-BE49-F238E27FC236}">
                <a16:creationId xmlns:a16="http://schemas.microsoft.com/office/drawing/2014/main" id="{45AC0713-79F1-4D2E-BEEA-E136E3041CE9}"/>
              </a:ext>
            </a:extLst>
          </p:cNvPr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9880758-AE6F-402A-8B82-845B0BA77D30}"/>
              </a:ext>
            </a:extLst>
          </p:cNvPr>
          <p:cNvSpPr/>
          <p:nvPr/>
        </p:nvSpPr>
        <p:spPr>
          <a:xfrm>
            <a:off x="3438562" y="278302"/>
            <a:ext cx="1415764" cy="461661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论文图片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圆角矩形 1769">
            <a:extLst>
              <a:ext uri="{FF2B5EF4-FFF2-40B4-BE49-F238E27FC236}">
                <a16:creationId xmlns:a16="http://schemas.microsoft.com/office/drawing/2014/main" id="{D43F2DAB-8EE7-40B3-A489-7C9F678D1E68}"/>
              </a:ext>
            </a:extLst>
          </p:cNvPr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Freeform 96">
            <a:extLst>
              <a:ext uri="{FF2B5EF4-FFF2-40B4-BE49-F238E27FC236}">
                <a16:creationId xmlns:a16="http://schemas.microsoft.com/office/drawing/2014/main" id="{8C98DA9F-B983-410A-BACA-FE080B555776}"/>
              </a:ext>
            </a:extLst>
          </p:cNvPr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CD520B7-53DB-4BFF-A2FC-92B5B5AF8629}"/>
              </a:ext>
            </a:extLst>
          </p:cNvPr>
          <p:cNvSpPr/>
          <p:nvPr/>
        </p:nvSpPr>
        <p:spPr>
          <a:xfrm>
            <a:off x="997061" y="117467"/>
            <a:ext cx="1441420" cy="637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</a:t>
            </a:r>
            <a:endParaRPr lang="en-US" altLang="zh-CN" sz="2800" dirty="0">
              <a:solidFill>
                <a:srgbClr val="157E9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3B01228-5A98-41FF-B4DC-D60F316E2F4C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87388" y="980728"/>
            <a:ext cx="5256584" cy="2952328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61BAE9D5-5A81-48A9-A21E-4D9CCD8FF178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1" t="2397" r="1464" b="916"/>
          <a:stretch/>
        </p:blipFill>
        <p:spPr bwMode="auto">
          <a:xfrm>
            <a:off x="6059996" y="908720"/>
            <a:ext cx="3239770" cy="233172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DCB62A4A-7B4B-4D69-902A-573B9FC2A4B4}"/>
              </a:ext>
            </a:extLst>
          </p:cNvPr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4" t="2030" r="2857" b="1694"/>
          <a:stretch/>
        </p:blipFill>
        <p:spPr bwMode="auto">
          <a:xfrm>
            <a:off x="9336360" y="836712"/>
            <a:ext cx="3239770" cy="236410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E5E525BA-4D76-47ED-AA97-300B6E4B946E}"/>
              </a:ext>
            </a:extLst>
          </p:cNvPr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7" t="1604" r="2050" b="1221"/>
          <a:stretch/>
        </p:blipFill>
        <p:spPr bwMode="auto">
          <a:xfrm>
            <a:off x="7464152" y="3356992"/>
            <a:ext cx="3239770" cy="235775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4C18152E-FDE6-429E-BD7D-33E4C0D39430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4221088"/>
            <a:ext cx="4050665" cy="2159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20338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C558D49-8D26-4E01-B767-6BCCD5591BE6}"/>
              </a:ext>
            </a:extLst>
          </p:cNvPr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圆角矩形 1766">
            <a:extLst>
              <a:ext uri="{FF2B5EF4-FFF2-40B4-BE49-F238E27FC236}">
                <a16:creationId xmlns:a16="http://schemas.microsoft.com/office/drawing/2014/main" id="{45AC0713-79F1-4D2E-BEEA-E136E3041CE9}"/>
              </a:ext>
            </a:extLst>
          </p:cNvPr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9880758-AE6F-402A-8B82-845B0BA77D30}"/>
              </a:ext>
            </a:extLst>
          </p:cNvPr>
          <p:cNvSpPr/>
          <p:nvPr/>
        </p:nvSpPr>
        <p:spPr>
          <a:xfrm>
            <a:off x="3438562" y="278302"/>
            <a:ext cx="1415764" cy="461661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论文图片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圆角矩形 1769">
            <a:extLst>
              <a:ext uri="{FF2B5EF4-FFF2-40B4-BE49-F238E27FC236}">
                <a16:creationId xmlns:a16="http://schemas.microsoft.com/office/drawing/2014/main" id="{D43F2DAB-8EE7-40B3-A489-7C9F678D1E68}"/>
              </a:ext>
            </a:extLst>
          </p:cNvPr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Freeform 96">
            <a:extLst>
              <a:ext uri="{FF2B5EF4-FFF2-40B4-BE49-F238E27FC236}">
                <a16:creationId xmlns:a16="http://schemas.microsoft.com/office/drawing/2014/main" id="{8C98DA9F-B983-410A-BACA-FE080B555776}"/>
              </a:ext>
            </a:extLst>
          </p:cNvPr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CD520B7-53DB-4BFF-A2FC-92B5B5AF8629}"/>
              </a:ext>
            </a:extLst>
          </p:cNvPr>
          <p:cNvSpPr/>
          <p:nvPr/>
        </p:nvSpPr>
        <p:spPr>
          <a:xfrm>
            <a:off x="997061" y="117467"/>
            <a:ext cx="1441420" cy="637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三章</a:t>
            </a:r>
            <a:endParaRPr lang="en-US" altLang="zh-CN" sz="2800" dirty="0">
              <a:solidFill>
                <a:srgbClr val="157E9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52653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C558D49-8D26-4E01-B767-6BCCD5591BE6}"/>
              </a:ext>
            </a:extLst>
          </p:cNvPr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圆角矩形 1766">
            <a:extLst>
              <a:ext uri="{FF2B5EF4-FFF2-40B4-BE49-F238E27FC236}">
                <a16:creationId xmlns:a16="http://schemas.microsoft.com/office/drawing/2014/main" id="{45AC0713-79F1-4D2E-BEEA-E136E3041CE9}"/>
              </a:ext>
            </a:extLst>
          </p:cNvPr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9880758-AE6F-402A-8B82-845B0BA77D30}"/>
              </a:ext>
            </a:extLst>
          </p:cNvPr>
          <p:cNvSpPr/>
          <p:nvPr/>
        </p:nvSpPr>
        <p:spPr>
          <a:xfrm>
            <a:off x="3438562" y="278302"/>
            <a:ext cx="1415764" cy="461661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论文图片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圆角矩形 1769">
            <a:extLst>
              <a:ext uri="{FF2B5EF4-FFF2-40B4-BE49-F238E27FC236}">
                <a16:creationId xmlns:a16="http://schemas.microsoft.com/office/drawing/2014/main" id="{D43F2DAB-8EE7-40B3-A489-7C9F678D1E68}"/>
              </a:ext>
            </a:extLst>
          </p:cNvPr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Freeform 96">
            <a:extLst>
              <a:ext uri="{FF2B5EF4-FFF2-40B4-BE49-F238E27FC236}">
                <a16:creationId xmlns:a16="http://schemas.microsoft.com/office/drawing/2014/main" id="{8C98DA9F-B983-410A-BACA-FE080B555776}"/>
              </a:ext>
            </a:extLst>
          </p:cNvPr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CD520B7-53DB-4BFF-A2FC-92B5B5AF8629}"/>
              </a:ext>
            </a:extLst>
          </p:cNvPr>
          <p:cNvSpPr/>
          <p:nvPr/>
        </p:nvSpPr>
        <p:spPr>
          <a:xfrm>
            <a:off x="997061" y="117467"/>
            <a:ext cx="1441420" cy="637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三章</a:t>
            </a:r>
            <a:endParaRPr lang="en-US" altLang="zh-CN" sz="2800" dirty="0">
              <a:solidFill>
                <a:srgbClr val="157E9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22441432-8A2C-4635-988A-4ECD2E55AC64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875420" y="1160748"/>
            <a:ext cx="4248472" cy="288032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5C57158C-982F-463C-BBCF-41560E243550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7988" y="980728"/>
            <a:ext cx="3959860" cy="2969895"/>
          </a:xfrm>
          <a:prstGeom prst="rect">
            <a:avLst/>
          </a:prstGeom>
          <a:noFill/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0C8E660B-A71C-42FC-A3C0-34035D5A1CC6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436" y="4113076"/>
            <a:ext cx="3959860" cy="2463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22852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C558D49-8D26-4E01-B767-6BCCD5591BE6}"/>
              </a:ext>
            </a:extLst>
          </p:cNvPr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圆角矩形 1766">
            <a:extLst>
              <a:ext uri="{FF2B5EF4-FFF2-40B4-BE49-F238E27FC236}">
                <a16:creationId xmlns:a16="http://schemas.microsoft.com/office/drawing/2014/main" id="{45AC0713-79F1-4D2E-BEEA-E136E3041CE9}"/>
              </a:ext>
            </a:extLst>
          </p:cNvPr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9880758-AE6F-402A-8B82-845B0BA77D30}"/>
              </a:ext>
            </a:extLst>
          </p:cNvPr>
          <p:cNvSpPr/>
          <p:nvPr/>
        </p:nvSpPr>
        <p:spPr>
          <a:xfrm>
            <a:off x="3438562" y="278302"/>
            <a:ext cx="1415764" cy="461661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论文图片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圆角矩形 1769">
            <a:extLst>
              <a:ext uri="{FF2B5EF4-FFF2-40B4-BE49-F238E27FC236}">
                <a16:creationId xmlns:a16="http://schemas.microsoft.com/office/drawing/2014/main" id="{D43F2DAB-8EE7-40B3-A489-7C9F678D1E68}"/>
              </a:ext>
            </a:extLst>
          </p:cNvPr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Freeform 96">
            <a:extLst>
              <a:ext uri="{FF2B5EF4-FFF2-40B4-BE49-F238E27FC236}">
                <a16:creationId xmlns:a16="http://schemas.microsoft.com/office/drawing/2014/main" id="{8C98DA9F-B983-410A-BACA-FE080B555776}"/>
              </a:ext>
            </a:extLst>
          </p:cNvPr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CD520B7-53DB-4BFF-A2FC-92B5B5AF8629}"/>
              </a:ext>
            </a:extLst>
          </p:cNvPr>
          <p:cNvSpPr/>
          <p:nvPr/>
        </p:nvSpPr>
        <p:spPr>
          <a:xfrm>
            <a:off x="997061" y="117467"/>
            <a:ext cx="1441420" cy="637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三章</a:t>
            </a:r>
            <a:endParaRPr lang="en-US" altLang="zh-CN" sz="2800" dirty="0">
              <a:solidFill>
                <a:srgbClr val="157E9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35A2916-0070-42D8-9EE4-6F6E20C5E916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63352" y="1124744"/>
            <a:ext cx="3959860" cy="206248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5C96AC24-A687-4B7E-A1AA-B273A2C9E15F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367808" y="1088740"/>
            <a:ext cx="3959860" cy="205994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F74EB907-E464-4A44-A379-7B18C840763A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8472264" y="1016732"/>
            <a:ext cx="3959860" cy="2052955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ECC6EFF6-19B8-41DD-973B-DB029D3B4373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2819636" y="4293096"/>
            <a:ext cx="3959860" cy="2038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57666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C558D49-8D26-4E01-B767-6BCCD5591BE6}"/>
              </a:ext>
            </a:extLst>
          </p:cNvPr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圆角矩形 1766">
            <a:extLst>
              <a:ext uri="{FF2B5EF4-FFF2-40B4-BE49-F238E27FC236}">
                <a16:creationId xmlns:a16="http://schemas.microsoft.com/office/drawing/2014/main" id="{45AC0713-79F1-4D2E-BEEA-E136E3041CE9}"/>
              </a:ext>
            </a:extLst>
          </p:cNvPr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9880758-AE6F-402A-8B82-845B0BA77D30}"/>
              </a:ext>
            </a:extLst>
          </p:cNvPr>
          <p:cNvSpPr/>
          <p:nvPr/>
        </p:nvSpPr>
        <p:spPr>
          <a:xfrm>
            <a:off x="3438562" y="278302"/>
            <a:ext cx="1415764" cy="461661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论文图片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圆角矩形 1769">
            <a:extLst>
              <a:ext uri="{FF2B5EF4-FFF2-40B4-BE49-F238E27FC236}">
                <a16:creationId xmlns:a16="http://schemas.microsoft.com/office/drawing/2014/main" id="{D43F2DAB-8EE7-40B3-A489-7C9F678D1E68}"/>
              </a:ext>
            </a:extLst>
          </p:cNvPr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Freeform 96">
            <a:extLst>
              <a:ext uri="{FF2B5EF4-FFF2-40B4-BE49-F238E27FC236}">
                <a16:creationId xmlns:a16="http://schemas.microsoft.com/office/drawing/2014/main" id="{8C98DA9F-B983-410A-BACA-FE080B555776}"/>
              </a:ext>
            </a:extLst>
          </p:cNvPr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CD520B7-53DB-4BFF-A2FC-92B5B5AF8629}"/>
              </a:ext>
            </a:extLst>
          </p:cNvPr>
          <p:cNvSpPr/>
          <p:nvPr/>
        </p:nvSpPr>
        <p:spPr>
          <a:xfrm>
            <a:off x="997061" y="117467"/>
            <a:ext cx="1441420" cy="637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三章</a:t>
            </a:r>
            <a:endParaRPr lang="en-US" altLang="zh-CN" sz="2800" dirty="0">
              <a:solidFill>
                <a:srgbClr val="157E9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52C6F6F-17E8-4EAB-A8A9-BDEEC8619EA5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19336" y="872716"/>
            <a:ext cx="3959860" cy="208788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BBD5D71E-5860-493E-91E6-502F5785001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043772" y="980728"/>
            <a:ext cx="3959860" cy="208534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25ACF7A8-858F-4F16-9309-6BD306FF7A30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8232140" y="836712"/>
            <a:ext cx="3959860" cy="208915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7CC75DE0-370E-41FE-93C3-5F6A8011AE95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4079776" y="3861048"/>
            <a:ext cx="3959860" cy="2048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89846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31" name="组合 1730">
            <a:extLst>
              <a:ext uri="{FF2B5EF4-FFF2-40B4-BE49-F238E27FC236}">
                <a16:creationId xmlns:a16="http://schemas.microsoft.com/office/drawing/2014/main" id="{FB5B9719-9EB7-46A2-BC60-8E8D1E412DF9}"/>
              </a:ext>
            </a:extLst>
          </p:cNvPr>
          <p:cNvGrpSpPr/>
          <p:nvPr/>
        </p:nvGrpSpPr>
        <p:grpSpPr>
          <a:xfrm>
            <a:off x="2963652" y="2240868"/>
            <a:ext cx="2980467" cy="1864800"/>
            <a:chOff x="4750218" y="2912532"/>
            <a:chExt cx="2980467" cy="1864800"/>
          </a:xfrm>
        </p:grpSpPr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15EEE694-2A59-44D2-BCFC-14BBABA22A6A}"/>
                </a:ext>
              </a:extLst>
            </p:cNvPr>
            <p:cNvGrpSpPr/>
            <p:nvPr/>
          </p:nvGrpSpPr>
          <p:grpSpPr>
            <a:xfrm>
              <a:off x="5032888" y="2912532"/>
              <a:ext cx="1863723" cy="1864800"/>
              <a:chOff x="5032888" y="2912532"/>
              <a:chExt cx="1863723" cy="1864800"/>
            </a:xfrm>
          </p:grpSpPr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6A06E7BA-298F-4F92-B541-547127DC80C1}"/>
                  </a:ext>
                </a:extLst>
              </p:cNvPr>
              <p:cNvSpPr/>
              <p:nvPr/>
            </p:nvSpPr>
            <p:spPr>
              <a:xfrm>
                <a:off x="5032888" y="2912532"/>
                <a:ext cx="1863723" cy="1864800"/>
              </a:xfrm>
              <a:prstGeom prst="ellipse">
                <a:avLst/>
              </a:prstGeom>
              <a:ln w="19050">
                <a:solidFill>
                  <a:srgbClr val="00B0F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椭圆 12">
                <a:extLst>
                  <a:ext uri="{FF2B5EF4-FFF2-40B4-BE49-F238E27FC236}">
                    <a16:creationId xmlns:a16="http://schemas.microsoft.com/office/drawing/2014/main" id="{5DFCC52A-2FD2-40E7-8EFA-23F65A67DB39}"/>
                  </a:ext>
                </a:extLst>
              </p:cNvPr>
              <p:cNvSpPr/>
              <p:nvPr/>
            </p:nvSpPr>
            <p:spPr>
              <a:xfrm>
                <a:off x="5219409" y="3130194"/>
                <a:ext cx="1425602" cy="1426256"/>
              </a:xfrm>
              <a:prstGeom prst="ellipse">
                <a:avLst/>
              </a:prstGeom>
              <a:ln w="12700">
                <a:solidFill>
                  <a:srgbClr val="FF0000">
                    <a:alpha val="50000"/>
                  </a:srgbClr>
                </a:solidFill>
                <a:prstDash val="lg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椭圆 23">
                <a:extLst>
                  <a:ext uri="{FF2B5EF4-FFF2-40B4-BE49-F238E27FC236}">
                    <a16:creationId xmlns:a16="http://schemas.microsoft.com/office/drawing/2014/main" id="{BCFA1EA2-E9BF-4A70-AF21-EBF0D1E79176}"/>
                  </a:ext>
                </a:extLst>
              </p:cNvPr>
              <p:cNvSpPr/>
              <p:nvPr/>
            </p:nvSpPr>
            <p:spPr>
              <a:xfrm>
                <a:off x="5396195" y="3335864"/>
                <a:ext cx="1058844" cy="1058400"/>
              </a:xfrm>
              <a:prstGeom prst="ellipse">
                <a:avLst/>
              </a:prstGeom>
              <a:ln w="19050">
                <a:solidFill>
                  <a:srgbClr val="00206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B283D227-5D97-4DC7-893C-439FDDEEB9AD}"/>
                </a:ext>
              </a:extLst>
            </p:cNvPr>
            <p:cNvCxnSpPr>
              <a:cxnSpLocks/>
            </p:cNvCxnSpPr>
            <p:nvPr/>
          </p:nvCxnSpPr>
          <p:spPr>
            <a:xfrm>
              <a:off x="4822825" y="3857625"/>
              <a:ext cx="1352807" cy="12059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22753AF9-ABBC-464A-A6F6-8A2B55B395B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480049" y="3821906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171244D9-DE28-4B56-8462-6B0A1025B26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575300" y="3821906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340A61ED-A899-45E5-9CF0-55E9F5605AB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99075" y="38195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22940C76-291F-4CAE-8CEC-A5DAC8213A6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389567" y="38195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711F2B7A-589B-4A12-BFE3-746AB462B5E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19666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18D33838-CC9D-4332-8568-F3A11D14D52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4917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BAB37124-E0E0-4419-9889-D5F159BF7AD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45043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8C1F634C-3C29-40CF-AB4A-E78496AE205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029184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FD02B9A8-5F64-44A3-81FA-986E5A03244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859309" y="3818708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8C440D84-9D2B-4C22-B745-3661579EEE72}"/>
                </a:ext>
              </a:extLst>
            </p:cNvPr>
            <p:cNvSpPr txBox="1"/>
            <p:nvPr/>
          </p:nvSpPr>
          <p:spPr>
            <a:xfrm>
              <a:off x="5758330" y="3848636"/>
              <a:ext cx="7299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发射电极</a:t>
              </a:r>
              <a:r>
                <a:rPr lang="en-US" altLang="zh-CN" sz="400" dirty="0">
                  <a:latin typeface="+mn-ea"/>
                </a:rPr>
                <a:t>A</a:t>
              </a:r>
              <a:endParaRPr lang="zh-CN" altLang="en-US" sz="400" dirty="0">
                <a:latin typeface="+mn-ea"/>
              </a:endParaRPr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5108697" y="3939287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</a:t>
              </a:r>
              <a:r>
                <a:rPr lang="en-US" altLang="zh-CN" sz="400" dirty="0">
                  <a:latin typeface="+mn-ea"/>
                </a:rPr>
                <a:t>M</a:t>
              </a:r>
              <a:endParaRPr lang="zh-CN" altLang="en-US" sz="400" dirty="0">
                <a:latin typeface="+mn-ea"/>
              </a:endParaRPr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A6268C62-2ED3-4EDE-B3AF-0F6478169D53}"/>
                </a:ext>
              </a:extLst>
            </p:cNvPr>
            <p:cNvSpPr txBox="1"/>
            <p:nvPr/>
          </p:nvSpPr>
          <p:spPr>
            <a:xfrm>
              <a:off x="4750218" y="3900679"/>
              <a:ext cx="448944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</a:t>
              </a:r>
              <a:r>
                <a:rPr lang="en-US" altLang="zh-CN" sz="400" dirty="0">
                  <a:latin typeface="+mj-ea"/>
                  <a:ea typeface="+mj-ea"/>
                </a:rPr>
                <a:t>N</a:t>
              </a:r>
              <a:endParaRPr lang="zh-CN" altLang="en-US" sz="400" dirty="0">
                <a:latin typeface="+mj-ea"/>
                <a:ea typeface="+mj-ea"/>
              </a:endParaRPr>
            </a:p>
          </p:txBody>
        </p:sp>
        <p:cxnSp>
          <p:nvCxnSpPr>
            <p:cNvPr id="4" name="直接箭头连接符 3">
              <a:extLst>
                <a:ext uri="{FF2B5EF4-FFF2-40B4-BE49-F238E27FC236}">
                  <a16:creationId xmlns:a16="http://schemas.microsoft.com/office/drawing/2014/main" id="{B9169AE0-E0F1-4DCC-AAF5-325E8034A97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75976" y="3873507"/>
              <a:ext cx="139956" cy="63860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0EBE7C5E-61D2-45E7-A014-9A821807918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217269" y="3878151"/>
              <a:ext cx="76331" cy="96263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直接连接符 53">
              <a:extLst>
                <a:ext uri="{FF2B5EF4-FFF2-40B4-BE49-F238E27FC236}">
                  <a16:creationId xmlns:a16="http://schemas.microsoft.com/office/drawing/2014/main" id="{96BAA3C5-E38E-4A28-840A-7735BF46FEA0}"/>
                </a:ext>
              </a:extLst>
            </p:cNvPr>
            <p:cNvCxnSpPr>
              <a:cxnSpLocks/>
            </p:cNvCxnSpPr>
            <p:nvPr/>
          </p:nvCxnSpPr>
          <p:spPr>
            <a:xfrm>
              <a:off x="4822825" y="3633787"/>
              <a:ext cx="1352807" cy="0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C02DBECC-A820-4D42-8B03-30C7F3EA53F2}"/>
                </a:ext>
              </a:extLst>
            </p:cNvPr>
            <p:cNvCxnSpPr>
              <a:cxnSpLocks/>
            </p:cNvCxnSpPr>
            <p:nvPr/>
          </p:nvCxnSpPr>
          <p:spPr>
            <a:xfrm>
              <a:off x="6170870" y="3633787"/>
              <a:ext cx="0" cy="235128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A92EE8AA-74CB-4397-96AF-D621DD90ED6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70550" y="3822167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>
              <a:extLst>
                <a:ext uri="{FF2B5EF4-FFF2-40B4-BE49-F238E27FC236}">
                  <a16:creationId xmlns:a16="http://schemas.microsoft.com/office/drawing/2014/main" id="{E7202D71-5C49-4800-B288-643D0977065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68925" y="3823823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24F10E26-C812-4BBB-A4F7-D592E73D2B9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865812" y="3824287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78AF9398-78E3-4D9F-92F9-61E904F7FA1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971574" y="3823823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椭圆 1">
              <a:extLst>
                <a:ext uri="{FF2B5EF4-FFF2-40B4-BE49-F238E27FC236}">
                  <a16:creationId xmlns:a16="http://schemas.microsoft.com/office/drawing/2014/main" id="{01A98578-069D-4DF6-A65D-55E6FB76C1F1}"/>
                </a:ext>
              </a:extLst>
            </p:cNvPr>
            <p:cNvSpPr/>
            <p:nvPr/>
          </p:nvSpPr>
          <p:spPr>
            <a:xfrm>
              <a:off x="5964955" y="3850017"/>
              <a:ext cx="18000" cy="180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FFFF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75" name="文本框 74">
              <a:extLst>
                <a:ext uri="{FF2B5EF4-FFF2-40B4-BE49-F238E27FC236}">
                  <a16:creationId xmlns:a16="http://schemas.microsoft.com/office/drawing/2014/main" id="{15FFF5A2-53FA-4C5F-AE03-CB771CA23AD3}"/>
                </a:ext>
              </a:extLst>
            </p:cNvPr>
            <p:cNvSpPr txBox="1"/>
            <p:nvPr/>
          </p:nvSpPr>
          <p:spPr>
            <a:xfrm>
              <a:off x="6118370" y="3632612"/>
              <a:ext cx="261610" cy="472979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sz="500" dirty="0">
                  <a:solidFill>
                    <a:srgbClr val="FF0000"/>
                  </a:solidFill>
                  <a:latin typeface="+mn-ea"/>
                </a:rPr>
                <a:t>迎头</a:t>
              </a:r>
            </a:p>
          </p:txBody>
        </p: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07E5DCED-ED3B-4506-ADF4-3B010158B49E}"/>
                </a:ext>
              </a:extLst>
            </p:cNvPr>
            <p:cNvSpPr txBox="1"/>
            <p:nvPr/>
          </p:nvSpPr>
          <p:spPr>
            <a:xfrm>
              <a:off x="5446775" y="3652094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掘进巷道</a:t>
              </a:r>
            </a:p>
          </p:txBody>
        </p: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82790059-5185-4E2D-A906-9EC800308097}"/>
                </a:ext>
              </a:extLst>
            </p:cNvPr>
            <p:cNvSpPr txBox="1"/>
            <p:nvPr/>
          </p:nvSpPr>
          <p:spPr>
            <a:xfrm>
              <a:off x="6982466" y="3272572"/>
              <a:ext cx="74821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电极产生的等位球面</a:t>
              </a:r>
            </a:p>
          </p:txBody>
        </p:sp>
        <p:cxnSp>
          <p:nvCxnSpPr>
            <p:cNvPr id="79" name="直接箭头连接符 78">
              <a:extLst>
                <a:ext uri="{FF2B5EF4-FFF2-40B4-BE49-F238E27FC236}">
                  <a16:creationId xmlns:a16="http://schemas.microsoft.com/office/drawing/2014/main" id="{44DC84EA-E54F-450F-95BB-25B1018FB874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126482" y="3524600"/>
              <a:ext cx="76331" cy="96263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4627212" y="3776647"/>
            <a:ext cx="448079" cy="153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" dirty="0">
                <a:latin typeface="+mn-ea"/>
              </a:rPr>
              <a:t>测线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543EBE3-76B4-450A-8887-521A9B45A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0260" y="997308"/>
            <a:ext cx="170706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1098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C558D49-8D26-4E01-B767-6BCCD5591BE6}"/>
              </a:ext>
            </a:extLst>
          </p:cNvPr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圆角矩形 1766">
            <a:extLst>
              <a:ext uri="{FF2B5EF4-FFF2-40B4-BE49-F238E27FC236}">
                <a16:creationId xmlns:a16="http://schemas.microsoft.com/office/drawing/2014/main" id="{45AC0713-79F1-4D2E-BEEA-E136E3041CE9}"/>
              </a:ext>
            </a:extLst>
          </p:cNvPr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9880758-AE6F-402A-8B82-845B0BA77D30}"/>
              </a:ext>
            </a:extLst>
          </p:cNvPr>
          <p:cNvSpPr/>
          <p:nvPr/>
        </p:nvSpPr>
        <p:spPr>
          <a:xfrm>
            <a:off x="3438562" y="278302"/>
            <a:ext cx="1415764" cy="461661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论文图片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圆角矩形 1769">
            <a:extLst>
              <a:ext uri="{FF2B5EF4-FFF2-40B4-BE49-F238E27FC236}">
                <a16:creationId xmlns:a16="http://schemas.microsoft.com/office/drawing/2014/main" id="{D43F2DAB-8EE7-40B3-A489-7C9F678D1E68}"/>
              </a:ext>
            </a:extLst>
          </p:cNvPr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Freeform 96">
            <a:extLst>
              <a:ext uri="{FF2B5EF4-FFF2-40B4-BE49-F238E27FC236}">
                <a16:creationId xmlns:a16="http://schemas.microsoft.com/office/drawing/2014/main" id="{8C98DA9F-B983-410A-BACA-FE080B555776}"/>
              </a:ext>
            </a:extLst>
          </p:cNvPr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CD520B7-53DB-4BFF-A2FC-92B5B5AF8629}"/>
              </a:ext>
            </a:extLst>
          </p:cNvPr>
          <p:cNvSpPr/>
          <p:nvPr/>
        </p:nvSpPr>
        <p:spPr>
          <a:xfrm>
            <a:off x="997061" y="117467"/>
            <a:ext cx="1441420" cy="637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三章</a:t>
            </a:r>
            <a:endParaRPr lang="en-US" altLang="zh-CN" sz="2800" dirty="0">
              <a:solidFill>
                <a:srgbClr val="157E9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3262BFBB-930E-42DE-8672-73987E39B12F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-6642" y="872716"/>
            <a:ext cx="3239770" cy="242951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09076E9E-4755-4A44-B41D-8A4E06EA0B79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683732" y="872716"/>
            <a:ext cx="3239770" cy="242951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3A51420B-A6C2-4CCA-AE3B-E7A5E5AFC9D3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7968208" y="1016732"/>
            <a:ext cx="3239770" cy="2429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77489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C558D49-8D26-4E01-B767-6BCCD5591BE6}"/>
              </a:ext>
            </a:extLst>
          </p:cNvPr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圆角矩形 1766">
            <a:extLst>
              <a:ext uri="{FF2B5EF4-FFF2-40B4-BE49-F238E27FC236}">
                <a16:creationId xmlns:a16="http://schemas.microsoft.com/office/drawing/2014/main" id="{45AC0713-79F1-4D2E-BEEA-E136E3041CE9}"/>
              </a:ext>
            </a:extLst>
          </p:cNvPr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9880758-AE6F-402A-8B82-845B0BA77D30}"/>
              </a:ext>
            </a:extLst>
          </p:cNvPr>
          <p:cNvSpPr/>
          <p:nvPr/>
        </p:nvSpPr>
        <p:spPr>
          <a:xfrm>
            <a:off x="3438562" y="278302"/>
            <a:ext cx="1415764" cy="461661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论文图片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圆角矩形 1769">
            <a:extLst>
              <a:ext uri="{FF2B5EF4-FFF2-40B4-BE49-F238E27FC236}">
                <a16:creationId xmlns:a16="http://schemas.microsoft.com/office/drawing/2014/main" id="{D43F2DAB-8EE7-40B3-A489-7C9F678D1E68}"/>
              </a:ext>
            </a:extLst>
          </p:cNvPr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Freeform 96">
            <a:extLst>
              <a:ext uri="{FF2B5EF4-FFF2-40B4-BE49-F238E27FC236}">
                <a16:creationId xmlns:a16="http://schemas.microsoft.com/office/drawing/2014/main" id="{8C98DA9F-B983-410A-BACA-FE080B555776}"/>
              </a:ext>
            </a:extLst>
          </p:cNvPr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CD520B7-53DB-4BFF-A2FC-92B5B5AF8629}"/>
              </a:ext>
            </a:extLst>
          </p:cNvPr>
          <p:cNvSpPr/>
          <p:nvPr/>
        </p:nvSpPr>
        <p:spPr>
          <a:xfrm>
            <a:off x="997061" y="117467"/>
            <a:ext cx="1441420" cy="637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四章</a:t>
            </a:r>
            <a:endParaRPr lang="en-US" altLang="zh-CN" sz="2800" dirty="0">
              <a:solidFill>
                <a:srgbClr val="157E9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71141793-8561-45CE-86A6-BB1A8171758D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6042" y="1016732"/>
            <a:ext cx="3239770" cy="196405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 descr="两个异性点电流源的电流场">
            <a:extLst>
              <a:ext uri="{FF2B5EF4-FFF2-40B4-BE49-F238E27FC236}">
                <a16:creationId xmlns:a16="http://schemas.microsoft.com/office/drawing/2014/main" id="{DEDDCCCB-91F7-4C4A-B32A-B7CDAD45F31C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419" t="1788" r="16064" b="1837"/>
          <a:stretch>
            <a:fillRect/>
          </a:stretch>
        </p:blipFill>
        <p:spPr bwMode="auto">
          <a:xfrm>
            <a:off x="3503712" y="764704"/>
            <a:ext cx="3507105" cy="3721100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任意多边形: 形状 11">
            <a:extLst>
              <a:ext uri="{FF2B5EF4-FFF2-40B4-BE49-F238E27FC236}">
                <a16:creationId xmlns:a16="http://schemas.microsoft.com/office/drawing/2014/main" id="{2E746765-01AB-456F-A219-BFEEBADDB677}"/>
              </a:ext>
            </a:extLst>
          </p:cNvPr>
          <p:cNvSpPr/>
          <p:nvPr/>
        </p:nvSpPr>
        <p:spPr>
          <a:xfrm>
            <a:off x="8081615" y="3720450"/>
            <a:ext cx="1692188" cy="1080120"/>
          </a:xfrm>
          <a:custGeom>
            <a:avLst/>
            <a:gdLst>
              <a:gd name="connsiteX0" fmla="*/ 0 w 2082800"/>
              <a:gd name="connsiteY0" fmla="*/ 0 h 1295400"/>
              <a:gd name="connsiteX1" fmla="*/ 196850 w 2082800"/>
              <a:gd name="connsiteY1" fmla="*/ 641350 h 1295400"/>
              <a:gd name="connsiteX2" fmla="*/ 717550 w 2082800"/>
              <a:gd name="connsiteY2" fmla="*/ 933450 h 1295400"/>
              <a:gd name="connsiteX3" fmla="*/ 920750 w 2082800"/>
              <a:gd name="connsiteY3" fmla="*/ 1181100 h 1295400"/>
              <a:gd name="connsiteX4" fmla="*/ 1422400 w 2082800"/>
              <a:gd name="connsiteY4" fmla="*/ 1079500 h 1295400"/>
              <a:gd name="connsiteX5" fmla="*/ 2082800 w 2082800"/>
              <a:gd name="connsiteY5" fmla="*/ 1295400 h 1295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82800" h="1295400">
                <a:moveTo>
                  <a:pt x="0" y="0"/>
                </a:moveTo>
                <a:cubicBezTo>
                  <a:pt x="38629" y="242887"/>
                  <a:pt x="77258" y="485775"/>
                  <a:pt x="196850" y="641350"/>
                </a:cubicBezTo>
                <a:cubicBezTo>
                  <a:pt x="316442" y="796925"/>
                  <a:pt x="596900" y="843492"/>
                  <a:pt x="717550" y="933450"/>
                </a:cubicBezTo>
                <a:cubicBezTo>
                  <a:pt x="838200" y="1023408"/>
                  <a:pt x="803275" y="1156758"/>
                  <a:pt x="920750" y="1181100"/>
                </a:cubicBezTo>
                <a:cubicBezTo>
                  <a:pt x="1038225" y="1205442"/>
                  <a:pt x="1228725" y="1060450"/>
                  <a:pt x="1422400" y="1079500"/>
                </a:cubicBezTo>
                <a:cubicBezTo>
                  <a:pt x="1616075" y="1098550"/>
                  <a:pt x="1965325" y="1264708"/>
                  <a:pt x="2082800" y="1295400"/>
                </a:cubicBezTo>
              </a:path>
            </a:pathLst>
          </a:custGeom>
          <a:noFill/>
          <a:ln w="12700">
            <a:solidFill>
              <a:srgbClr val="FF0000"/>
            </a:solidFill>
          </a:ln>
          <a:scene3d>
            <a:camera prst="orthographicFront">
              <a:rot lat="0" lon="10800000" rev="0"/>
            </a:camera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91671993-A877-4C5E-B485-A46260B141F3}"/>
              </a:ext>
            </a:extLst>
          </p:cNvPr>
          <p:cNvCxnSpPr>
            <a:cxnSpLocks/>
          </p:cNvCxnSpPr>
          <p:nvPr/>
        </p:nvCxnSpPr>
        <p:spPr>
          <a:xfrm>
            <a:off x="10040550" y="5728215"/>
            <a:ext cx="1599809" cy="0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CD8C0645-8CA4-4E72-A12D-9FA7E1C9ADE8}"/>
              </a:ext>
            </a:extLst>
          </p:cNvPr>
          <p:cNvGrpSpPr/>
          <p:nvPr/>
        </p:nvGrpSpPr>
        <p:grpSpPr>
          <a:xfrm>
            <a:off x="7843782" y="5649539"/>
            <a:ext cx="45719" cy="303159"/>
            <a:chOff x="4086225" y="3773252"/>
            <a:chExt cx="0" cy="310978"/>
          </a:xfrm>
        </p:grpSpPr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663AA7E1-F3F7-44B2-8A44-BFA7D1DE21B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859F10AE-DF03-4AE1-8A82-2FF9E701651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55881174-6129-4684-BA37-B6AABF109DDD}"/>
              </a:ext>
            </a:extLst>
          </p:cNvPr>
          <p:cNvGrpSpPr/>
          <p:nvPr/>
        </p:nvGrpSpPr>
        <p:grpSpPr>
          <a:xfrm>
            <a:off x="8249541" y="5649539"/>
            <a:ext cx="45719" cy="303159"/>
            <a:chOff x="4086225" y="3773252"/>
            <a:chExt cx="0" cy="310978"/>
          </a:xfrm>
        </p:grpSpPr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E098138B-E03E-4A3B-8D10-4D2312DE6AF0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D628DED5-F493-43AC-8D3F-26A8D1F1F56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FA014619-342F-4663-AE2D-08054D61A798}"/>
              </a:ext>
            </a:extLst>
          </p:cNvPr>
          <p:cNvGrpSpPr/>
          <p:nvPr/>
        </p:nvGrpSpPr>
        <p:grpSpPr>
          <a:xfrm>
            <a:off x="8429561" y="5649539"/>
            <a:ext cx="45719" cy="303159"/>
            <a:chOff x="4086225" y="3773252"/>
            <a:chExt cx="0" cy="310978"/>
          </a:xfrm>
        </p:grpSpPr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6C3546A1-3804-4069-A331-32CD2D144207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28E3C4B9-43C1-44AD-9BC4-13C19F08209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DA05E1CD-56A9-4ED7-8A89-D8EBAAB37298}"/>
              </a:ext>
            </a:extLst>
          </p:cNvPr>
          <p:cNvGrpSpPr/>
          <p:nvPr/>
        </p:nvGrpSpPr>
        <p:grpSpPr>
          <a:xfrm>
            <a:off x="8033517" y="5649539"/>
            <a:ext cx="45719" cy="303159"/>
            <a:chOff x="4086225" y="3773252"/>
            <a:chExt cx="0" cy="310978"/>
          </a:xfrm>
        </p:grpSpPr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5B17E5D8-5DE7-4ADE-B075-698039AE9C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9A9DF841-468B-4EFA-BCF0-EDCE63D5127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536E5918-F578-4721-85D6-8135BF355EDD}"/>
              </a:ext>
            </a:extLst>
          </p:cNvPr>
          <p:cNvGrpSpPr/>
          <p:nvPr/>
        </p:nvGrpSpPr>
        <p:grpSpPr>
          <a:xfrm>
            <a:off x="9692080" y="5649539"/>
            <a:ext cx="45719" cy="303159"/>
            <a:chOff x="4086225" y="3773252"/>
            <a:chExt cx="0" cy="310978"/>
          </a:xfrm>
        </p:grpSpPr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226D688C-8B0C-4382-9E24-C17F9621614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6AF818D9-2A80-4604-A1C1-A64F0240C797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9" name="文本框 28">
            <a:extLst>
              <a:ext uri="{FF2B5EF4-FFF2-40B4-BE49-F238E27FC236}">
                <a16:creationId xmlns:a16="http://schemas.microsoft.com/office/drawing/2014/main" id="{C8F3C23E-3EC0-4D62-BCE3-15B644558538}"/>
              </a:ext>
            </a:extLst>
          </p:cNvPr>
          <p:cNvSpPr txBox="1"/>
          <p:nvPr/>
        </p:nvSpPr>
        <p:spPr>
          <a:xfrm>
            <a:off x="9557779" y="5916694"/>
            <a:ext cx="3960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8C51C3BA-B366-44F8-A6E4-0947186D8BD0}"/>
              </a:ext>
            </a:extLst>
          </p:cNvPr>
          <p:cNvSpPr txBox="1"/>
          <p:nvPr/>
        </p:nvSpPr>
        <p:spPr>
          <a:xfrm>
            <a:off x="7181515" y="5124606"/>
            <a:ext cx="12601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接收电极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079E66E4-8C1F-4F97-9A2A-50FDF786C7C5}"/>
              </a:ext>
            </a:extLst>
          </p:cNvPr>
          <p:cNvCxnSpPr>
            <a:cxnSpLocks/>
          </p:cNvCxnSpPr>
          <p:nvPr/>
        </p:nvCxnSpPr>
        <p:spPr>
          <a:xfrm flipV="1">
            <a:off x="8189627" y="6240730"/>
            <a:ext cx="216024" cy="180020"/>
          </a:xfrm>
          <a:prstGeom prst="straightConnector1">
            <a:avLst/>
          </a:prstGeom>
          <a:ln w="1270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2" name="文本框 31">
            <a:extLst>
              <a:ext uri="{FF2B5EF4-FFF2-40B4-BE49-F238E27FC236}">
                <a16:creationId xmlns:a16="http://schemas.microsoft.com/office/drawing/2014/main" id="{256B952D-89AA-4DFC-9A5D-6AE424779430}"/>
              </a:ext>
            </a:extLst>
          </p:cNvPr>
          <p:cNvSpPr txBox="1"/>
          <p:nvPr/>
        </p:nvSpPr>
        <p:spPr>
          <a:xfrm>
            <a:off x="7217519" y="5664666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2DE77245-28AD-40D2-BC61-38581FC007DD}"/>
              </a:ext>
            </a:extLst>
          </p:cNvPr>
          <p:cNvCxnSpPr>
            <a:cxnSpLocks/>
            <a:stCxn id="50" idx="3"/>
          </p:cNvCxnSpPr>
          <p:nvPr/>
        </p:nvCxnSpPr>
        <p:spPr>
          <a:xfrm>
            <a:off x="7454528" y="5646025"/>
            <a:ext cx="2570944" cy="2853"/>
          </a:xfrm>
          <a:prstGeom prst="line">
            <a:avLst/>
          </a:prstGeom>
          <a:ln w="1905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85F60195-BC47-41A9-A02E-B47920516B8E}"/>
              </a:ext>
            </a:extLst>
          </p:cNvPr>
          <p:cNvSpPr txBox="1"/>
          <p:nvPr/>
        </p:nvSpPr>
        <p:spPr>
          <a:xfrm>
            <a:off x="6173403" y="5232618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F0584E7E-1B28-4979-B519-53443F0EC305}"/>
              </a:ext>
            </a:extLst>
          </p:cNvPr>
          <p:cNvGrpSpPr/>
          <p:nvPr/>
        </p:nvGrpSpPr>
        <p:grpSpPr>
          <a:xfrm>
            <a:off x="9185833" y="5656242"/>
            <a:ext cx="45719" cy="303159"/>
            <a:chOff x="4086225" y="3773252"/>
            <a:chExt cx="0" cy="310978"/>
          </a:xfrm>
        </p:grpSpPr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607E191D-A56F-47C2-A289-A3C5A986610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9AC97D9F-CD75-4FFC-9B5B-83643D4652C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8" name="文本框 37">
            <a:extLst>
              <a:ext uri="{FF2B5EF4-FFF2-40B4-BE49-F238E27FC236}">
                <a16:creationId xmlns:a16="http://schemas.microsoft.com/office/drawing/2014/main" id="{8E316E25-334A-4ED2-821A-6EE3BC8F33C3}"/>
              </a:ext>
            </a:extLst>
          </p:cNvPr>
          <p:cNvSpPr txBox="1"/>
          <p:nvPr/>
        </p:nvSpPr>
        <p:spPr>
          <a:xfrm>
            <a:off x="8945711" y="5916694"/>
            <a:ext cx="4029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dirty="0">
              <a:solidFill>
                <a:schemeClr val="accent6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ABADA795-E402-421B-91EE-8F844E65B688}"/>
              </a:ext>
            </a:extLst>
          </p:cNvPr>
          <p:cNvSpPr txBox="1"/>
          <p:nvPr/>
        </p:nvSpPr>
        <p:spPr>
          <a:xfrm>
            <a:off x="8585671" y="5664666"/>
            <a:ext cx="5040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E428A8B7-B26C-4A32-9259-7770220675AA}"/>
              </a:ext>
            </a:extLst>
          </p:cNvPr>
          <p:cNvSpPr txBox="1"/>
          <p:nvPr/>
        </p:nvSpPr>
        <p:spPr>
          <a:xfrm>
            <a:off x="7433543" y="6312738"/>
            <a:ext cx="8640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电位面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BAE94D79-1F39-4170-9F2D-E2D477B9BC2C}"/>
              </a:ext>
            </a:extLst>
          </p:cNvPr>
          <p:cNvCxnSpPr/>
          <p:nvPr/>
        </p:nvCxnSpPr>
        <p:spPr>
          <a:xfrm>
            <a:off x="10040550" y="5622333"/>
            <a:ext cx="0" cy="233386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F4719C04-D8D8-4821-876C-5B6CD19715EB}"/>
              </a:ext>
            </a:extLst>
          </p:cNvPr>
          <p:cNvCxnSpPr/>
          <p:nvPr/>
        </p:nvCxnSpPr>
        <p:spPr>
          <a:xfrm>
            <a:off x="11625472" y="5622333"/>
            <a:ext cx="0" cy="233386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3" name="文本框 42">
            <a:extLst>
              <a:ext uri="{FF2B5EF4-FFF2-40B4-BE49-F238E27FC236}">
                <a16:creationId xmlns:a16="http://schemas.microsoft.com/office/drawing/2014/main" id="{9B478B0E-6A3C-412A-8117-78790A821C60}"/>
              </a:ext>
            </a:extLst>
          </p:cNvPr>
          <p:cNvSpPr txBox="1"/>
          <p:nvPr/>
        </p:nvSpPr>
        <p:spPr>
          <a:xfrm>
            <a:off x="10637899" y="5844686"/>
            <a:ext cx="16921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前方未知区域底板</a:t>
            </a: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9647746B-5984-4831-93A3-C73A54B48E8C}"/>
              </a:ext>
            </a:extLst>
          </p:cNvPr>
          <p:cNvSpPr/>
          <p:nvPr/>
        </p:nvSpPr>
        <p:spPr>
          <a:xfrm>
            <a:off x="10025472" y="4872579"/>
            <a:ext cx="1600000" cy="775090"/>
          </a:xfrm>
          <a:prstGeom prst="rect">
            <a:avLst/>
          </a:prstGeom>
          <a:blipFill>
            <a:blip r:embed="rId4">
              <a:alphaModFix/>
            </a:blip>
            <a:tile tx="0" ty="0" sx="100000" sy="100000" flip="none" algn="tl"/>
          </a:blipFill>
          <a:ln w="19050">
            <a:solidFill>
              <a:schemeClr val="bg1">
                <a:lumMod val="8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E917D4A9-02F3-4743-869E-C3E869991817}"/>
              </a:ext>
            </a:extLst>
          </p:cNvPr>
          <p:cNvSpPr txBox="1"/>
          <p:nvPr/>
        </p:nvSpPr>
        <p:spPr>
          <a:xfrm>
            <a:off x="9264352" y="5308711"/>
            <a:ext cx="1556441" cy="276999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掘进方向</a:t>
            </a:r>
          </a:p>
        </p:txBody>
      </p: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5307BA86-A38F-498B-8B7F-2A4D364DC847}"/>
              </a:ext>
            </a:extLst>
          </p:cNvPr>
          <p:cNvGrpSpPr/>
          <p:nvPr/>
        </p:nvGrpSpPr>
        <p:grpSpPr>
          <a:xfrm>
            <a:off x="9437861" y="5656242"/>
            <a:ext cx="45719" cy="303159"/>
            <a:chOff x="4086225" y="3773252"/>
            <a:chExt cx="0" cy="310978"/>
          </a:xfrm>
        </p:grpSpPr>
        <p:cxnSp>
          <p:nvCxnSpPr>
            <p:cNvPr id="47" name="直接连接符 46">
              <a:extLst>
                <a:ext uri="{FF2B5EF4-FFF2-40B4-BE49-F238E27FC236}">
                  <a16:creationId xmlns:a16="http://schemas.microsoft.com/office/drawing/2014/main" id="{552F32F2-04C6-4657-B1F4-192E6359870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0066FF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直接连接符 47">
              <a:extLst>
                <a:ext uri="{FF2B5EF4-FFF2-40B4-BE49-F238E27FC236}">
                  <a16:creationId xmlns:a16="http://schemas.microsoft.com/office/drawing/2014/main" id="{0CC89544-3E88-487C-915C-F5FE961A7F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0066FF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9" name="文本框 48">
            <a:extLst>
              <a:ext uri="{FF2B5EF4-FFF2-40B4-BE49-F238E27FC236}">
                <a16:creationId xmlns:a16="http://schemas.microsoft.com/office/drawing/2014/main" id="{6AFC25D1-8CE8-4493-A5D0-778C001ACE84}"/>
              </a:ext>
            </a:extLst>
          </p:cNvPr>
          <p:cNvSpPr txBox="1"/>
          <p:nvPr/>
        </p:nvSpPr>
        <p:spPr>
          <a:xfrm>
            <a:off x="9233743" y="5916694"/>
            <a:ext cx="4029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dirty="0">
              <a:solidFill>
                <a:srgbClr val="0066FF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" name="任意多边形: 形状 49">
            <a:extLst>
              <a:ext uri="{FF2B5EF4-FFF2-40B4-BE49-F238E27FC236}">
                <a16:creationId xmlns:a16="http://schemas.microsoft.com/office/drawing/2014/main" id="{B76E43DC-70A5-4758-B552-2E012B73C0E6}"/>
              </a:ext>
            </a:extLst>
          </p:cNvPr>
          <p:cNvSpPr/>
          <p:nvPr/>
        </p:nvSpPr>
        <p:spPr>
          <a:xfrm>
            <a:off x="6857479" y="5376634"/>
            <a:ext cx="597049" cy="315460"/>
          </a:xfrm>
          <a:custGeom>
            <a:avLst/>
            <a:gdLst>
              <a:gd name="connsiteX0" fmla="*/ 0 w 1133475"/>
              <a:gd name="connsiteY0" fmla="*/ 175636 h 512404"/>
              <a:gd name="connsiteX1" fmla="*/ 428625 w 1133475"/>
              <a:gd name="connsiteY1" fmla="*/ 13711 h 512404"/>
              <a:gd name="connsiteX2" fmla="*/ 523875 w 1133475"/>
              <a:gd name="connsiteY2" fmla="*/ 489961 h 512404"/>
              <a:gd name="connsiteX3" fmla="*/ 1133475 w 1133475"/>
              <a:gd name="connsiteY3" fmla="*/ 437574 h 512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33475" h="512404">
                <a:moveTo>
                  <a:pt x="0" y="175636"/>
                </a:moveTo>
                <a:cubicBezTo>
                  <a:pt x="170656" y="68480"/>
                  <a:pt x="341313" y="-38676"/>
                  <a:pt x="428625" y="13711"/>
                </a:cubicBezTo>
                <a:cubicBezTo>
                  <a:pt x="515937" y="66098"/>
                  <a:pt x="406400" y="419317"/>
                  <a:pt x="523875" y="489961"/>
                </a:cubicBezTo>
                <a:cubicBezTo>
                  <a:pt x="641350" y="560605"/>
                  <a:pt x="1027113" y="442337"/>
                  <a:pt x="1133475" y="437574"/>
                </a:cubicBezTo>
              </a:path>
            </a:pathLst>
          </a:custGeom>
          <a:ln w="19050"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1" name="左大括号 50">
            <a:extLst>
              <a:ext uri="{FF2B5EF4-FFF2-40B4-BE49-F238E27FC236}">
                <a16:creationId xmlns:a16="http://schemas.microsoft.com/office/drawing/2014/main" id="{57FA4DEA-BCAD-430A-838E-62879260A708}"/>
              </a:ext>
            </a:extLst>
          </p:cNvPr>
          <p:cNvSpPr/>
          <p:nvPr/>
        </p:nvSpPr>
        <p:spPr>
          <a:xfrm rot="5400000">
            <a:off x="8147223" y="4878978"/>
            <a:ext cx="123250" cy="1262578"/>
          </a:xfrm>
          <a:prstGeom prst="leftBrace">
            <a:avLst>
              <a:gd name="adj1" fmla="val 8333"/>
              <a:gd name="adj2" fmla="val 53634"/>
            </a:avLst>
          </a:prstGeom>
          <a:ln w="9525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椭圆 51">
            <a:extLst>
              <a:ext uri="{FF2B5EF4-FFF2-40B4-BE49-F238E27FC236}">
                <a16:creationId xmlns:a16="http://schemas.microsoft.com/office/drawing/2014/main" id="{09B56479-265E-4E4C-92B2-6AEF49C0CE30}"/>
              </a:ext>
            </a:extLst>
          </p:cNvPr>
          <p:cNvSpPr/>
          <p:nvPr/>
        </p:nvSpPr>
        <p:spPr>
          <a:xfrm>
            <a:off x="8693683" y="4728562"/>
            <a:ext cx="1980220" cy="1980000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DB477AD2-D66A-4FD4-A40A-6F9D497B2286}"/>
              </a:ext>
            </a:extLst>
          </p:cNvPr>
          <p:cNvCxnSpPr>
            <a:cxnSpLocks/>
            <a:endCxn id="52" idx="5"/>
          </p:cNvCxnSpPr>
          <p:nvPr/>
        </p:nvCxnSpPr>
        <p:spPr>
          <a:xfrm>
            <a:off x="9701795" y="5664666"/>
            <a:ext cx="682111" cy="753932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4" name="椭圆 53">
            <a:extLst>
              <a:ext uri="{FF2B5EF4-FFF2-40B4-BE49-F238E27FC236}">
                <a16:creationId xmlns:a16="http://schemas.microsoft.com/office/drawing/2014/main" id="{6C4B66EA-AEDB-4A06-B637-C477E4B72B6F}"/>
              </a:ext>
            </a:extLst>
          </p:cNvPr>
          <p:cNvSpPr/>
          <p:nvPr/>
        </p:nvSpPr>
        <p:spPr>
          <a:xfrm>
            <a:off x="8513663" y="4620550"/>
            <a:ext cx="2160000" cy="2160000"/>
          </a:xfrm>
          <a:prstGeom prst="ellipse">
            <a:avLst/>
          </a:prstGeom>
          <a:noFill/>
          <a:ln w="12700">
            <a:solidFill>
              <a:srgbClr val="0066FF"/>
            </a:solidFill>
            <a:prstDash val="lg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E2E8EB19-70CD-43AF-9D6B-05A973A31F79}"/>
              </a:ext>
            </a:extLst>
          </p:cNvPr>
          <p:cNvCxnSpPr>
            <a:cxnSpLocks/>
            <a:endCxn id="54" idx="4"/>
          </p:cNvCxnSpPr>
          <p:nvPr/>
        </p:nvCxnSpPr>
        <p:spPr>
          <a:xfrm>
            <a:off x="9449768" y="5664666"/>
            <a:ext cx="143895" cy="1115884"/>
          </a:xfrm>
          <a:prstGeom prst="straightConnector1">
            <a:avLst/>
          </a:prstGeom>
          <a:ln w="12700">
            <a:solidFill>
              <a:srgbClr val="0066FF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6" name="椭圆 55">
            <a:extLst>
              <a:ext uri="{FF2B5EF4-FFF2-40B4-BE49-F238E27FC236}">
                <a16:creationId xmlns:a16="http://schemas.microsoft.com/office/drawing/2014/main" id="{0CF958D7-1E83-4288-AAEC-033886A1CF52}"/>
              </a:ext>
            </a:extLst>
          </p:cNvPr>
          <p:cNvSpPr/>
          <p:nvPr/>
        </p:nvSpPr>
        <p:spPr>
          <a:xfrm>
            <a:off x="8333643" y="4512538"/>
            <a:ext cx="2340000" cy="2340000"/>
          </a:xfrm>
          <a:prstGeom prst="ellipse">
            <a:avLst/>
          </a:prstGeom>
          <a:noFill/>
          <a:ln w="12700">
            <a:solidFill>
              <a:schemeClr val="accent6">
                <a:lumMod val="75000"/>
              </a:schemeClr>
            </a:solidFill>
            <a:prstDash val="lg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F3E63B91-8492-4B13-BEAA-4DA6A42242C7}"/>
              </a:ext>
            </a:extLst>
          </p:cNvPr>
          <p:cNvCxnSpPr>
            <a:cxnSpLocks/>
          </p:cNvCxnSpPr>
          <p:nvPr/>
        </p:nvCxnSpPr>
        <p:spPr>
          <a:xfrm flipH="1">
            <a:off x="8657679" y="5664666"/>
            <a:ext cx="521411" cy="845187"/>
          </a:xfrm>
          <a:prstGeom prst="straightConnector1">
            <a:avLst/>
          </a:prstGeom>
          <a:ln w="12700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3BC1DB5D-E522-492E-A369-C7A20E866CCF}"/>
              </a:ext>
            </a:extLst>
          </p:cNvPr>
          <p:cNvCxnSpPr>
            <a:cxnSpLocks/>
          </p:cNvCxnSpPr>
          <p:nvPr/>
        </p:nvCxnSpPr>
        <p:spPr>
          <a:xfrm>
            <a:off x="6353423" y="5124606"/>
            <a:ext cx="3665252" cy="0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9" name="文本框 58">
            <a:extLst>
              <a:ext uri="{FF2B5EF4-FFF2-40B4-BE49-F238E27FC236}">
                <a16:creationId xmlns:a16="http://schemas.microsoft.com/office/drawing/2014/main" id="{140174F7-FB47-44EA-B328-9B3536B1EDF8}"/>
              </a:ext>
            </a:extLst>
          </p:cNvPr>
          <p:cNvSpPr txBox="1"/>
          <p:nvPr/>
        </p:nvSpPr>
        <p:spPr>
          <a:xfrm>
            <a:off x="7469547" y="4800570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顶板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2E020D91-6824-4BD5-861C-603D94CC2A0C}"/>
              </a:ext>
            </a:extLst>
          </p:cNvPr>
          <p:cNvCxnSpPr/>
          <p:nvPr/>
        </p:nvCxnSpPr>
        <p:spPr>
          <a:xfrm flipV="1">
            <a:off x="10025831" y="3396414"/>
            <a:ext cx="0" cy="2232248"/>
          </a:xfrm>
          <a:prstGeom prst="straightConnector1">
            <a:avLst/>
          </a:prstGeom>
          <a:ln w="1905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1" name="任意多边形: 形状 60">
            <a:extLst>
              <a:ext uri="{FF2B5EF4-FFF2-40B4-BE49-F238E27FC236}">
                <a16:creationId xmlns:a16="http://schemas.microsoft.com/office/drawing/2014/main" id="{606DCFA2-7615-47A9-BABB-CA9140AD1E53}"/>
              </a:ext>
            </a:extLst>
          </p:cNvPr>
          <p:cNvSpPr/>
          <p:nvPr/>
        </p:nvSpPr>
        <p:spPr>
          <a:xfrm>
            <a:off x="10133843" y="3684446"/>
            <a:ext cx="1692188" cy="1080120"/>
          </a:xfrm>
          <a:custGeom>
            <a:avLst/>
            <a:gdLst>
              <a:gd name="connsiteX0" fmla="*/ 0 w 2082800"/>
              <a:gd name="connsiteY0" fmla="*/ 0 h 1295400"/>
              <a:gd name="connsiteX1" fmla="*/ 196850 w 2082800"/>
              <a:gd name="connsiteY1" fmla="*/ 641350 h 1295400"/>
              <a:gd name="connsiteX2" fmla="*/ 717550 w 2082800"/>
              <a:gd name="connsiteY2" fmla="*/ 933450 h 1295400"/>
              <a:gd name="connsiteX3" fmla="*/ 920750 w 2082800"/>
              <a:gd name="connsiteY3" fmla="*/ 1181100 h 1295400"/>
              <a:gd name="connsiteX4" fmla="*/ 1422400 w 2082800"/>
              <a:gd name="connsiteY4" fmla="*/ 1079500 h 1295400"/>
              <a:gd name="connsiteX5" fmla="*/ 2082800 w 2082800"/>
              <a:gd name="connsiteY5" fmla="*/ 1295400 h 1295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82800" h="1295400">
                <a:moveTo>
                  <a:pt x="0" y="0"/>
                </a:moveTo>
                <a:cubicBezTo>
                  <a:pt x="38629" y="242887"/>
                  <a:pt x="77258" y="485775"/>
                  <a:pt x="196850" y="641350"/>
                </a:cubicBezTo>
                <a:cubicBezTo>
                  <a:pt x="316442" y="796925"/>
                  <a:pt x="596900" y="843492"/>
                  <a:pt x="717550" y="933450"/>
                </a:cubicBezTo>
                <a:cubicBezTo>
                  <a:pt x="838200" y="1023408"/>
                  <a:pt x="803275" y="1156758"/>
                  <a:pt x="920750" y="1181100"/>
                </a:cubicBezTo>
                <a:cubicBezTo>
                  <a:pt x="1038225" y="1205442"/>
                  <a:pt x="1228725" y="1060450"/>
                  <a:pt x="1422400" y="1079500"/>
                </a:cubicBezTo>
                <a:cubicBezTo>
                  <a:pt x="1616075" y="1098550"/>
                  <a:pt x="1965325" y="1264708"/>
                  <a:pt x="2082800" y="1295400"/>
                </a:cubicBezTo>
              </a:path>
            </a:pathLst>
          </a:custGeom>
          <a:noFill/>
          <a:ln w="127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任意多边形: 形状 61">
            <a:extLst>
              <a:ext uri="{FF2B5EF4-FFF2-40B4-BE49-F238E27FC236}">
                <a16:creationId xmlns:a16="http://schemas.microsoft.com/office/drawing/2014/main" id="{BB84BC48-D4D9-4A85-A72A-430F261709B0}"/>
              </a:ext>
            </a:extLst>
          </p:cNvPr>
          <p:cNvSpPr/>
          <p:nvPr/>
        </p:nvSpPr>
        <p:spPr>
          <a:xfrm>
            <a:off x="7937599" y="3540430"/>
            <a:ext cx="1692188" cy="1080120"/>
          </a:xfrm>
          <a:custGeom>
            <a:avLst/>
            <a:gdLst>
              <a:gd name="connsiteX0" fmla="*/ 0 w 2082800"/>
              <a:gd name="connsiteY0" fmla="*/ 0 h 1295400"/>
              <a:gd name="connsiteX1" fmla="*/ 196850 w 2082800"/>
              <a:gd name="connsiteY1" fmla="*/ 641350 h 1295400"/>
              <a:gd name="connsiteX2" fmla="*/ 717550 w 2082800"/>
              <a:gd name="connsiteY2" fmla="*/ 933450 h 1295400"/>
              <a:gd name="connsiteX3" fmla="*/ 920750 w 2082800"/>
              <a:gd name="connsiteY3" fmla="*/ 1181100 h 1295400"/>
              <a:gd name="connsiteX4" fmla="*/ 1422400 w 2082800"/>
              <a:gd name="connsiteY4" fmla="*/ 1079500 h 1295400"/>
              <a:gd name="connsiteX5" fmla="*/ 2082800 w 2082800"/>
              <a:gd name="connsiteY5" fmla="*/ 1295400 h 1295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82800" h="1295400">
                <a:moveTo>
                  <a:pt x="0" y="0"/>
                </a:moveTo>
                <a:cubicBezTo>
                  <a:pt x="38629" y="242887"/>
                  <a:pt x="77258" y="485775"/>
                  <a:pt x="196850" y="641350"/>
                </a:cubicBezTo>
                <a:cubicBezTo>
                  <a:pt x="316442" y="796925"/>
                  <a:pt x="596900" y="843492"/>
                  <a:pt x="717550" y="933450"/>
                </a:cubicBezTo>
                <a:cubicBezTo>
                  <a:pt x="838200" y="1023408"/>
                  <a:pt x="803275" y="1156758"/>
                  <a:pt x="920750" y="1181100"/>
                </a:cubicBezTo>
                <a:cubicBezTo>
                  <a:pt x="1038225" y="1205442"/>
                  <a:pt x="1228725" y="1060450"/>
                  <a:pt x="1422400" y="1079500"/>
                </a:cubicBezTo>
                <a:cubicBezTo>
                  <a:pt x="1616075" y="1098550"/>
                  <a:pt x="1965325" y="1264708"/>
                  <a:pt x="2082800" y="1295400"/>
                </a:cubicBezTo>
              </a:path>
            </a:pathLst>
          </a:custGeom>
          <a:noFill/>
          <a:ln w="12700">
            <a:solidFill>
              <a:srgbClr val="0066FF"/>
            </a:solidFill>
          </a:ln>
          <a:scene3d>
            <a:camera prst="orthographicFront">
              <a:rot lat="0" lon="10800000" rev="0"/>
            </a:camera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任意多边形: 形状 62">
            <a:extLst>
              <a:ext uri="{FF2B5EF4-FFF2-40B4-BE49-F238E27FC236}">
                <a16:creationId xmlns:a16="http://schemas.microsoft.com/office/drawing/2014/main" id="{63DCC10A-005C-4C5F-BD66-4BCF033234A6}"/>
              </a:ext>
            </a:extLst>
          </p:cNvPr>
          <p:cNvSpPr/>
          <p:nvPr/>
        </p:nvSpPr>
        <p:spPr>
          <a:xfrm>
            <a:off x="7757579" y="3324406"/>
            <a:ext cx="1692188" cy="1080120"/>
          </a:xfrm>
          <a:custGeom>
            <a:avLst/>
            <a:gdLst>
              <a:gd name="connsiteX0" fmla="*/ 0 w 2082800"/>
              <a:gd name="connsiteY0" fmla="*/ 0 h 1295400"/>
              <a:gd name="connsiteX1" fmla="*/ 196850 w 2082800"/>
              <a:gd name="connsiteY1" fmla="*/ 641350 h 1295400"/>
              <a:gd name="connsiteX2" fmla="*/ 717550 w 2082800"/>
              <a:gd name="connsiteY2" fmla="*/ 933450 h 1295400"/>
              <a:gd name="connsiteX3" fmla="*/ 920750 w 2082800"/>
              <a:gd name="connsiteY3" fmla="*/ 1181100 h 1295400"/>
              <a:gd name="connsiteX4" fmla="*/ 1422400 w 2082800"/>
              <a:gd name="connsiteY4" fmla="*/ 1079500 h 1295400"/>
              <a:gd name="connsiteX5" fmla="*/ 2082800 w 2082800"/>
              <a:gd name="connsiteY5" fmla="*/ 1295400 h 1295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82800" h="1295400">
                <a:moveTo>
                  <a:pt x="0" y="0"/>
                </a:moveTo>
                <a:cubicBezTo>
                  <a:pt x="38629" y="242887"/>
                  <a:pt x="77258" y="485775"/>
                  <a:pt x="196850" y="641350"/>
                </a:cubicBezTo>
                <a:cubicBezTo>
                  <a:pt x="316442" y="796925"/>
                  <a:pt x="596900" y="843492"/>
                  <a:pt x="717550" y="933450"/>
                </a:cubicBezTo>
                <a:cubicBezTo>
                  <a:pt x="838200" y="1023408"/>
                  <a:pt x="803275" y="1156758"/>
                  <a:pt x="920750" y="1181100"/>
                </a:cubicBezTo>
                <a:cubicBezTo>
                  <a:pt x="1038225" y="1205442"/>
                  <a:pt x="1228725" y="1060450"/>
                  <a:pt x="1422400" y="1079500"/>
                </a:cubicBezTo>
                <a:cubicBezTo>
                  <a:pt x="1616075" y="1098550"/>
                  <a:pt x="1965325" y="1264708"/>
                  <a:pt x="2082800" y="1295400"/>
                </a:cubicBezTo>
              </a:path>
            </a:pathLst>
          </a:custGeom>
          <a:noFill/>
          <a:ln w="12700">
            <a:solidFill>
              <a:schemeClr val="accent6">
                <a:lumMod val="75000"/>
              </a:schemeClr>
            </a:solidFill>
          </a:ln>
          <a:scene3d>
            <a:camera prst="orthographicFront">
              <a:rot lat="0" lon="10800000" rev="0"/>
            </a:camera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2518B615-9892-4EFD-8658-FB9696F4A134}"/>
              </a:ext>
            </a:extLst>
          </p:cNvPr>
          <p:cNvSpPr txBox="1"/>
          <p:nvPr/>
        </p:nvSpPr>
        <p:spPr>
          <a:xfrm>
            <a:off x="9989827" y="3252398"/>
            <a:ext cx="6283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93335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C558D49-8D26-4E01-B767-6BCCD5591BE6}"/>
              </a:ext>
            </a:extLst>
          </p:cNvPr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圆角矩形 1766">
            <a:extLst>
              <a:ext uri="{FF2B5EF4-FFF2-40B4-BE49-F238E27FC236}">
                <a16:creationId xmlns:a16="http://schemas.microsoft.com/office/drawing/2014/main" id="{45AC0713-79F1-4D2E-BEEA-E136E3041CE9}"/>
              </a:ext>
            </a:extLst>
          </p:cNvPr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9880758-AE6F-402A-8B82-845B0BA77D30}"/>
              </a:ext>
            </a:extLst>
          </p:cNvPr>
          <p:cNvSpPr/>
          <p:nvPr/>
        </p:nvSpPr>
        <p:spPr>
          <a:xfrm>
            <a:off x="3438562" y="278302"/>
            <a:ext cx="1415764" cy="461661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论文图片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圆角矩形 1769">
            <a:extLst>
              <a:ext uri="{FF2B5EF4-FFF2-40B4-BE49-F238E27FC236}">
                <a16:creationId xmlns:a16="http://schemas.microsoft.com/office/drawing/2014/main" id="{D43F2DAB-8EE7-40B3-A489-7C9F678D1E68}"/>
              </a:ext>
            </a:extLst>
          </p:cNvPr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Freeform 96">
            <a:extLst>
              <a:ext uri="{FF2B5EF4-FFF2-40B4-BE49-F238E27FC236}">
                <a16:creationId xmlns:a16="http://schemas.microsoft.com/office/drawing/2014/main" id="{8C98DA9F-B983-410A-BACA-FE080B555776}"/>
              </a:ext>
            </a:extLst>
          </p:cNvPr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CD520B7-53DB-4BFF-A2FC-92B5B5AF8629}"/>
              </a:ext>
            </a:extLst>
          </p:cNvPr>
          <p:cNvSpPr/>
          <p:nvPr/>
        </p:nvSpPr>
        <p:spPr>
          <a:xfrm>
            <a:off x="997061" y="117467"/>
            <a:ext cx="1441420" cy="637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四章</a:t>
            </a:r>
            <a:endParaRPr lang="en-US" altLang="zh-CN" sz="2800" dirty="0">
              <a:solidFill>
                <a:srgbClr val="157E9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DBA239E4-0C60-4032-9328-798FFFD6E7AD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364" y="1232756"/>
            <a:ext cx="3599815" cy="184213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846DA320-6E55-43F2-A53C-A82AF4F56751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472"/>
          <a:stretch/>
        </p:blipFill>
        <p:spPr bwMode="auto">
          <a:xfrm>
            <a:off x="4547828" y="980728"/>
            <a:ext cx="3419475" cy="247777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26213203-4173-47A9-940B-90EA2FBD5E41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336" y="3501008"/>
            <a:ext cx="3959860" cy="313245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05FADF7F-CE99-49FF-A343-1DDE74ACD89C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9816" y="4257092"/>
            <a:ext cx="5039995" cy="213614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07A91BFD-C3D4-4C55-A6FF-46EA392C16E7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8148228" y="1196752"/>
            <a:ext cx="3959860" cy="184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353334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0655F1BF-F95E-4DA7-91A2-BE5B14EA3AEF}"/>
              </a:ext>
            </a:extLst>
          </p:cNvPr>
          <p:cNvSpPr/>
          <p:nvPr/>
        </p:nvSpPr>
        <p:spPr>
          <a:xfrm>
            <a:off x="2261044" y="636630"/>
            <a:ext cx="327245" cy="5924718"/>
          </a:xfrm>
          <a:prstGeom prst="rect">
            <a:avLst/>
          </a:prstGeom>
          <a:solidFill>
            <a:schemeClr val="accent1">
              <a:alpha val="4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油型气涌出危险性评价软件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44DCC9B-7695-4EB8-9CE1-D545E4E41D0C}"/>
              </a:ext>
            </a:extLst>
          </p:cNvPr>
          <p:cNvSpPr/>
          <p:nvPr/>
        </p:nvSpPr>
        <p:spPr>
          <a:xfrm>
            <a:off x="2978327" y="240309"/>
            <a:ext cx="327246" cy="992447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因素分析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747A18F-053A-4E78-8F94-EE0576D7329A}"/>
              </a:ext>
            </a:extLst>
          </p:cNvPr>
          <p:cNvSpPr/>
          <p:nvPr/>
        </p:nvSpPr>
        <p:spPr>
          <a:xfrm>
            <a:off x="2990886" y="3846409"/>
            <a:ext cx="327245" cy="1166767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指标计算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C7AD3A3-D2FA-4C65-A116-434C73C85A6D}"/>
              </a:ext>
            </a:extLst>
          </p:cNvPr>
          <p:cNvSpPr/>
          <p:nvPr/>
        </p:nvSpPr>
        <p:spPr>
          <a:xfrm>
            <a:off x="2990886" y="5715354"/>
            <a:ext cx="327245" cy="1062018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结果保存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B816E35-47C7-469F-97F4-0ECBB38F4C50}"/>
              </a:ext>
            </a:extLst>
          </p:cNvPr>
          <p:cNvSpPr/>
          <p:nvPr/>
        </p:nvSpPr>
        <p:spPr>
          <a:xfrm>
            <a:off x="5555940" y="476672"/>
            <a:ext cx="1170817" cy="504000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底板油型气运移能力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D24C8C8-AEBC-47E9-BAEC-3C6CF2B04BFA}"/>
              </a:ext>
            </a:extLst>
          </p:cNvPr>
          <p:cNvSpPr/>
          <p:nvPr/>
        </p:nvSpPr>
        <p:spPr>
          <a:xfrm>
            <a:off x="7068108" y="476672"/>
            <a:ext cx="1170817" cy="504000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底板结构</a:t>
            </a:r>
            <a:endParaRPr lang="en-US" altLang="zh-CN" sz="15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强度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A4BF9D1-8399-44ED-9791-B36884A86C56}"/>
              </a:ext>
            </a:extLst>
          </p:cNvPr>
          <p:cNvSpPr/>
          <p:nvPr/>
        </p:nvSpPr>
        <p:spPr>
          <a:xfrm>
            <a:off x="8508268" y="476672"/>
            <a:ext cx="1170817" cy="504000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地质构造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9011EC6D-A0C6-477B-94C2-E9587584DA51}"/>
              </a:ext>
            </a:extLst>
          </p:cNvPr>
          <p:cNvSpPr/>
          <p:nvPr/>
        </p:nvSpPr>
        <p:spPr>
          <a:xfrm>
            <a:off x="3827748" y="476672"/>
            <a:ext cx="1440000" cy="504056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底板岩层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电性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9A27910-1D99-4A42-9282-FDD77A781936}"/>
              </a:ext>
            </a:extLst>
          </p:cNvPr>
          <p:cNvSpPr/>
          <p:nvPr/>
        </p:nvSpPr>
        <p:spPr>
          <a:xfrm>
            <a:off x="2999656" y="1614161"/>
            <a:ext cx="327245" cy="1166767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数据导入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B98941DD-7BCF-47A7-9D57-9CA923D53678}"/>
              </a:ext>
            </a:extLst>
          </p:cNvPr>
          <p:cNvSpPr/>
          <p:nvPr/>
        </p:nvSpPr>
        <p:spPr>
          <a:xfrm>
            <a:off x="3647728" y="1224136"/>
            <a:ext cx="6300700" cy="1988840"/>
          </a:xfrm>
          <a:prstGeom prst="rect">
            <a:avLst/>
          </a:prstGeom>
          <a:noFill/>
          <a:ln w="19050">
            <a:solidFill>
              <a:schemeClr val="accent4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10C93750-4B10-458C-B115-3C58D8B4C0A8}"/>
              </a:ext>
            </a:extLst>
          </p:cNvPr>
          <p:cNvSpPr/>
          <p:nvPr/>
        </p:nvSpPr>
        <p:spPr>
          <a:xfrm>
            <a:off x="3647728" y="391723"/>
            <a:ext cx="6300700" cy="689620"/>
          </a:xfrm>
          <a:prstGeom prst="rect">
            <a:avLst/>
          </a:prstGeom>
          <a:noFill/>
          <a:ln w="19050">
            <a:solidFill>
              <a:srgbClr val="7030A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2FB5486-1B9A-45FD-B4A8-82A1118BD7E6}"/>
              </a:ext>
            </a:extLst>
          </p:cNvPr>
          <p:cNvSpPr/>
          <p:nvPr/>
        </p:nvSpPr>
        <p:spPr>
          <a:xfrm>
            <a:off x="3755740" y="4365104"/>
            <a:ext cx="1353638" cy="331735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初始权重计算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CA79AD47-4277-4453-887B-51FC54887741}"/>
              </a:ext>
            </a:extLst>
          </p:cNvPr>
          <p:cNvSpPr/>
          <p:nvPr/>
        </p:nvSpPr>
        <p:spPr>
          <a:xfrm>
            <a:off x="5555940" y="5193196"/>
            <a:ext cx="2016224" cy="259200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多指标属性综合测度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1B844BDC-376E-4DFE-8D9C-F5D7C6949759}"/>
              </a:ext>
            </a:extLst>
          </p:cNvPr>
          <p:cNvSpPr/>
          <p:nvPr/>
        </p:nvSpPr>
        <p:spPr>
          <a:xfrm>
            <a:off x="3755740" y="3681028"/>
            <a:ext cx="1656184" cy="432000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油型气涌出危险性评价指标值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37924E1B-66A6-441D-9BB5-AFAB3DCB3F6B}"/>
              </a:ext>
            </a:extLst>
          </p:cNvPr>
          <p:cNvSpPr/>
          <p:nvPr/>
        </p:nvSpPr>
        <p:spPr>
          <a:xfrm>
            <a:off x="3755740" y="4941168"/>
            <a:ext cx="1080120" cy="432048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属性测度区间判识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390F21D-4297-4D5A-84B4-F35FA28CC738}"/>
              </a:ext>
            </a:extLst>
          </p:cNvPr>
          <p:cNvSpPr/>
          <p:nvPr/>
        </p:nvSpPr>
        <p:spPr>
          <a:xfrm>
            <a:off x="5591944" y="4401108"/>
            <a:ext cx="1872208" cy="295731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500" dirty="0">
                <a:latin typeface="宋体" panose="02010600030101010101" pitchFamily="2" charset="-122"/>
                <a:ea typeface="宋体" panose="02010600030101010101" pitchFamily="2" charset="-122"/>
              </a:rPr>
              <a:t>PSO-AHP</a:t>
            </a:r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优化权重</a:t>
            </a:r>
            <a:endParaRPr lang="en-US" altLang="zh-CN" sz="15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360BB6E6-D843-4AD3-91F1-E9CCF052EEEA}"/>
              </a:ext>
            </a:extLst>
          </p:cNvPr>
          <p:cNvSpPr/>
          <p:nvPr/>
        </p:nvSpPr>
        <p:spPr>
          <a:xfrm>
            <a:off x="5555940" y="4833156"/>
            <a:ext cx="1800200" cy="259727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单指标属性测度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A752500A-733D-485A-9347-91171C14B9E2}"/>
              </a:ext>
            </a:extLst>
          </p:cNvPr>
          <p:cNvSpPr/>
          <p:nvPr/>
        </p:nvSpPr>
        <p:spPr>
          <a:xfrm>
            <a:off x="3660288" y="3465004"/>
            <a:ext cx="6324144" cy="2052228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DAE371AC-222B-490D-AA73-063BEDC5E114}"/>
              </a:ext>
            </a:extLst>
          </p:cNvPr>
          <p:cNvCxnSpPr>
            <a:cxnSpLocks/>
          </p:cNvCxnSpPr>
          <p:nvPr/>
        </p:nvCxnSpPr>
        <p:spPr>
          <a:xfrm flipV="1">
            <a:off x="5231904" y="4545124"/>
            <a:ext cx="270334" cy="1"/>
          </a:xfrm>
          <a:prstGeom prst="straightConnector1">
            <a:avLst/>
          </a:prstGeom>
          <a:ln w="25400">
            <a:solidFill>
              <a:srgbClr val="FF0000">
                <a:alpha val="55000"/>
              </a:srgb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FACA85BC-B23F-47A0-9535-4B60188560D2}"/>
              </a:ext>
            </a:extLst>
          </p:cNvPr>
          <p:cNvSpPr/>
          <p:nvPr/>
        </p:nvSpPr>
        <p:spPr>
          <a:xfrm>
            <a:off x="3863752" y="1369600"/>
            <a:ext cx="1980220" cy="288000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直流电法探测数据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15C1884-19C8-46A1-B5A8-42FB22405F21}"/>
              </a:ext>
            </a:extLst>
          </p:cNvPr>
          <p:cNvSpPr/>
          <p:nvPr/>
        </p:nvSpPr>
        <p:spPr>
          <a:xfrm>
            <a:off x="6492044" y="1376772"/>
            <a:ext cx="1067091" cy="259200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电位信号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3427D94A-3E08-4D53-B4F6-01C6A7D5DD95}"/>
              </a:ext>
            </a:extLst>
          </p:cNvPr>
          <p:cNvSpPr/>
          <p:nvPr/>
        </p:nvSpPr>
        <p:spPr>
          <a:xfrm>
            <a:off x="8184232" y="1376772"/>
            <a:ext cx="1067091" cy="259200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视电阻率</a:t>
            </a:r>
          </a:p>
        </p:txBody>
      </p: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A549F99B-6821-4582-A377-A457EC681ED5}"/>
              </a:ext>
            </a:extLst>
          </p:cNvPr>
          <p:cNvCxnSpPr>
            <a:cxnSpLocks/>
          </p:cNvCxnSpPr>
          <p:nvPr/>
        </p:nvCxnSpPr>
        <p:spPr>
          <a:xfrm>
            <a:off x="5951984" y="1521026"/>
            <a:ext cx="378346" cy="0"/>
          </a:xfrm>
          <a:prstGeom prst="straightConnector1">
            <a:avLst/>
          </a:prstGeom>
          <a:ln w="25400">
            <a:solidFill>
              <a:schemeClr val="accent4">
                <a:alpha val="55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5A23EF5-939E-455D-81AC-4421CFA6ED63}"/>
              </a:ext>
            </a:extLst>
          </p:cNvPr>
          <p:cNvCxnSpPr>
            <a:cxnSpLocks/>
          </p:cNvCxnSpPr>
          <p:nvPr/>
        </p:nvCxnSpPr>
        <p:spPr>
          <a:xfrm>
            <a:off x="7716180" y="1521026"/>
            <a:ext cx="360040" cy="0"/>
          </a:xfrm>
          <a:prstGeom prst="straightConnector1">
            <a:avLst/>
          </a:prstGeom>
          <a:ln w="25400">
            <a:solidFill>
              <a:schemeClr val="accent4">
                <a:alpha val="55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9" name="矩形 18">
            <a:extLst>
              <a:ext uri="{FF2B5EF4-FFF2-40B4-BE49-F238E27FC236}">
                <a16:creationId xmlns:a16="http://schemas.microsoft.com/office/drawing/2014/main" id="{9C034382-12C4-42BB-A780-E6303B548029}"/>
              </a:ext>
            </a:extLst>
          </p:cNvPr>
          <p:cNvSpPr/>
          <p:nvPr/>
        </p:nvSpPr>
        <p:spPr>
          <a:xfrm>
            <a:off x="3903327" y="1888529"/>
            <a:ext cx="1529361" cy="288000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岩层参数设置</a:t>
            </a:r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D8E8585C-846E-41F7-8D13-28ED701AEC27}"/>
              </a:ext>
            </a:extLst>
          </p:cNvPr>
          <p:cNvGrpSpPr/>
          <p:nvPr/>
        </p:nvGrpSpPr>
        <p:grpSpPr>
          <a:xfrm>
            <a:off x="6317094" y="1769602"/>
            <a:ext cx="1471094" cy="628658"/>
            <a:chOff x="6747764" y="2500344"/>
            <a:chExt cx="1974695" cy="813641"/>
          </a:xfrm>
        </p:grpSpPr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9B1A40FF-A9A3-472A-9A5E-7729DB5BF31F}"/>
                </a:ext>
              </a:extLst>
            </p:cNvPr>
            <p:cNvSpPr/>
            <p:nvPr/>
          </p:nvSpPr>
          <p:spPr>
            <a:xfrm>
              <a:off x="6747764" y="2500344"/>
              <a:ext cx="1943668" cy="335470"/>
            </a:xfrm>
            <a:prstGeom prst="rect">
              <a:avLst/>
            </a:prstGeom>
            <a:solidFill>
              <a:schemeClr val="accent4">
                <a:alpha val="40000"/>
              </a:schemeClr>
            </a:solidFill>
            <a:ln w="19050">
              <a:solidFill>
                <a:schemeClr val="accent4">
                  <a:alpha val="4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煤层参数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E54FA2F9-D33A-40A5-8FEA-78CEF05BC094}"/>
                </a:ext>
              </a:extLst>
            </p:cNvPr>
            <p:cNvSpPr/>
            <p:nvPr/>
          </p:nvSpPr>
          <p:spPr>
            <a:xfrm>
              <a:off x="6747764" y="2978515"/>
              <a:ext cx="1974695" cy="335470"/>
            </a:xfrm>
            <a:prstGeom prst="rect">
              <a:avLst/>
            </a:prstGeom>
            <a:solidFill>
              <a:schemeClr val="accent4">
                <a:alpha val="40000"/>
              </a:schemeClr>
            </a:solidFill>
            <a:ln w="19050">
              <a:solidFill>
                <a:schemeClr val="accent4">
                  <a:alpha val="4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底板岩层参数</a:t>
              </a:r>
            </a:p>
          </p:txBody>
        </p:sp>
      </p:grpSp>
      <p:sp>
        <p:nvSpPr>
          <p:cNvPr id="44" name="左大括号 43">
            <a:extLst>
              <a:ext uri="{FF2B5EF4-FFF2-40B4-BE49-F238E27FC236}">
                <a16:creationId xmlns:a16="http://schemas.microsoft.com/office/drawing/2014/main" id="{66FF0908-90EB-450A-81A3-AB1E78BDBD67}"/>
              </a:ext>
            </a:extLst>
          </p:cNvPr>
          <p:cNvSpPr/>
          <p:nvPr/>
        </p:nvSpPr>
        <p:spPr>
          <a:xfrm>
            <a:off x="5586904" y="1910516"/>
            <a:ext cx="653111" cy="338536"/>
          </a:xfrm>
          <a:prstGeom prst="leftBrace">
            <a:avLst>
              <a:gd name="adj1" fmla="val 8333"/>
              <a:gd name="adj2" fmla="val 46521"/>
            </a:avLst>
          </a:prstGeom>
          <a:ln w="25400">
            <a:solidFill>
              <a:schemeClr val="accent4">
                <a:alpha val="55000"/>
              </a:schemeClr>
            </a:solidFill>
            <a:headEnd type="triangle"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5209800B-2A37-4E8E-96BA-F90549DE165B}"/>
              </a:ext>
            </a:extLst>
          </p:cNvPr>
          <p:cNvSpPr/>
          <p:nvPr/>
        </p:nvSpPr>
        <p:spPr>
          <a:xfrm>
            <a:off x="8436260" y="4149080"/>
            <a:ext cx="1476164" cy="756084"/>
          </a:xfrm>
          <a:prstGeom prst="rect">
            <a:avLst/>
          </a:prstGeom>
          <a:solidFill>
            <a:srgbClr val="FF0066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油型气涌出</a:t>
            </a:r>
            <a:endParaRPr lang="en-US" altLang="zh-CN" sz="15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危险性</a:t>
            </a:r>
            <a:endParaRPr lang="en-US" altLang="zh-CN" sz="15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综合等级判识</a:t>
            </a:r>
          </a:p>
        </p:txBody>
      </p: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4FC7F395-42BC-4D3C-A055-A113CAD3CF80}"/>
              </a:ext>
            </a:extLst>
          </p:cNvPr>
          <p:cNvCxnSpPr>
            <a:cxnSpLocks/>
          </p:cNvCxnSpPr>
          <p:nvPr/>
        </p:nvCxnSpPr>
        <p:spPr>
          <a:xfrm flipV="1">
            <a:off x="2675620" y="715759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531A1CC0-0F4F-4CF4-B1B8-DBC8B266187C}"/>
              </a:ext>
            </a:extLst>
          </p:cNvPr>
          <p:cNvCxnSpPr>
            <a:cxnSpLocks/>
          </p:cNvCxnSpPr>
          <p:nvPr/>
        </p:nvCxnSpPr>
        <p:spPr>
          <a:xfrm flipV="1">
            <a:off x="2675620" y="2190225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ACC9DEE9-BE59-4CAD-B270-1B9DFA43B6B8}"/>
              </a:ext>
            </a:extLst>
          </p:cNvPr>
          <p:cNvCxnSpPr>
            <a:cxnSpLocks/>
          </p:cNvCxnSpPr>
          <p:nvPr/>
        </p:nvCxnSpPr>
        <p:spPr>
          <a:xfrm flipV="1">
            <a:off x="2670880" y="4429791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BF7E03C3-7ABF-496C-A2E0-9D2FB41A5612}"/>
              </a:ext>
            </a:extLst>
          </p:cNvPr>
          <p:cNvCxnSpPr>
            <a:cxnSpLocks/>
          </p:cNvCxnSpPr>
          <p:nvPr/>
        </p:nvCxnSpPr>
        <p:spPr>
          <a:xfrm flipV="1">
            <a:off x="2679067" y="6246362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D10974B1-A0FA-4055-88FC-3C7BF997D9C6}"/>
              </a:ext>
            </a:extLst>
          </p:cNvPr>
          <p:cNvCxnSpPr>
            <a:cxnSpLocks/>
          </p:cNvCxnSpPr>
          <p:nvPr/>
        </p:nvCxnSpPr>
        <p:spPr>
          <a:xfrm flipV="1">
            <a:off x="3353121" y="724302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954B5773-7761-4029-B3C7-05A2BAD89A6B}"/>
              </a:ext>
            </a:extLst>
          </p:cNvPr>
          <p:cNvCxnSpPr>
            <a:cxnSpLocks/>
          </p:cNvCxnSpPr>
          <p:nvPr/>
        </p:nvCxnSpPr>
        <p:spPr>
          <a:xfrm flipV="1">
            <a:off x="3395700" y="2190225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73C091CE-5996-44B8-8C5F-64F82B9DED1F}"/>
              </a:ext>
            </a:extLst>
          </p:cNvPr>
          <p:cNvCxnSpPr>
            <a:cxnSpLocks/>
          </p:cNvCxnSpPr>
          <p:nvPr/>
        </p:nvCxnSpPr>
        <p:spPr>
          <a:xfrm flipV="1">
            <a:off x="3370345" y="4437112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20806FD3-23A6-476D-A2FB-408C8DC7C062}"/>
              </a:ext>
            </a:extLst>
          </p:cNvPr>
          <p:cNvCxnSpPr>
            <a:cxnSpLocks/>
          </p:cNvCxnSpPr>
          <p:nvPr/>
        </p:nvCxnSpPr>
        <p:spPr>
          <a:xfrm flipV="1">
            <a:off x="3344696" y="6246362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75BCC2A7-2973-40F1-9BF3-C510B51405A0}"/>
              </a:ext>
            </a:extLst>
          </p:cNvPr>
          <p:cNvCxnSpPr>
            <a:cxnSpLocks/>
          </p:cNvCxnSpPr>
          <p:nvPr/>
        </p:nvCxnSpPr>
        <p:spPr>
          <a:xfrm>
            <a:off x="6636060" y="1088740"/>
            <a:ext cx="0" cy="144016"/>
          </a:xfrm>
          <a:prstGeom prst="straightConnector1">
            <a:avLst/>
          </a:prstGeom>
          <a:ln w="38100">
            <a:solidFill>
              <a:srgbClr val="7030A0">
                <a:alpha val="80000"/>
              </a:srgbClr>
            </a:solidFill>
            <a:headEnd w="lg" len="lg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8" name="直接箭头连接符 67">
            <a:extLst>
              <a:ext uri="{FF2B5EF4-FFF2-40B4-BE49-F238E27FC236}">
                <a16:creationId xmlns:a16="http://schemas.microsoft.com/office/drawing/2014/main" id="{2A918DE2-5CDA-446A-8193-5186964B637B}"/>
              </a:ext>
            </a:extLst>
          </p:cNvPr>
          <p:cNvCxnSpPr>
            <a:cxnSpLocks/>
          </p:cNvCxnSpPr>
          <p:nvPr/>
        </p:nvCxnSpPr>
        <p:spPr>
          <a:xfrm>
            <a:off x="6636060" y="3212976"/>
            <a:ext cx="3" cy="252915"/>
          </a:xfrm>
          <a:prstGeom prst="straightConnector1">
            <a:avLst/>
          </a:prstGeom>
          <a:ln w="38100">
            <a:solidFill>
              <a:schemeClr val="accent4">
                <a:alpha val="80000"/>
              </a:schemeClr>
            </a:solidFill>
            <a:headEnd w="lg" len="lg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F12B8182-1175-4BAF-AE2E-BC1B72FBE1F3}"/>
              </a:ext>
            </a:extLst>
          </p:cNvPr>
          <p:cNvCxnSpPr>
            <a:cxnSpLocks/>
          </p:cNvCxnSpPr>
          <p:nvPr/>
        </p:nvCxnSpPr>
        <p:spPr>
          <a:xfrm>
            <a:off x="6636060" y="5553236"/>
            <a:ext cx="3" cy="252915"/>
          </a:xfrm>
          <a:prstGeom prst="straightConnector1">
            <a:avLst/>
          </a:prstGeom>
          <a:ln w="38100">
            <a:solidFill>
              <a:srgbClr val="FF0000">
                <a:alpha val="80000"/>
              </a:srgbClr>
            </a:solidFill>
            <a:headEnd w="lg" len="lg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0" name="矩形 69">
            <a:extLst>
              <a:ext uri="{FF2B5EF4-FFF2-40B4-BE49-F238E27FC236}">
                <a16:creationId xmlns:a16="http://schemas.microsoft.com/office/drawing/2014/main" id="{9D6C9F74-A8C1-465D-9508-77588FB3721F}"/>
              </a:ext>
            </a:extLst>
          </p:cNvPr>
          <p:cNvSpPr/>
          <p:nvPr/>
        </p:nvSpPr>
        <p:spPr>
          <a:xfrm>
            <a:off x="3636014" y="5848345"/>
            <a:ext cx="6348418" cy="689620"/>
          </a:xfrm>
          <a:prstGeom prst="rect">
            <a:avLst/>
          </a:prstGeom>
          <a:noFill/>
          <a:ln w="19050">
            <a:solidFill>
              <a:schemeClr val="accent6">
                <a:lumMod val="5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9CE66426-D545-4F4E-86DE-66D74198FB0D}"/>
              </a:ext>
            </a:extLst>
          </p:cNvPr>
          <p:cNvSpPr/>
          <p:nvPr/>
        </p:nvSpPr>
        <p:spPr>
          <a:xfrm>
            <a:off x="3755740" y="5967382"/>
            <a:ext cx="1296144" cy="485954"/>
          </a:xfrm>
          <a:prstGeom prst="rect">
            <a:avLst/>
          </a:prstGeom>
          <a:solidFill>
            <a:schemeClr val="accent6">
              <a:lumMod val="75000"/>
              <a:alpha val="40000"/>
            </a:schemeClr>
          </a:solidFill>
          <a:ln w="19050">
            <a:solidFill>
              <a:schemeClr val="accent6">
                <a:lumMod val="50000"/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底板电阻率分布云图</a:t>
            </a: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9CDD25FE-0BB6-4D77-B41E-8AE9740456ED}"/>
              </a:ext>
            </a:extLst>
          </p:cNvPr>
          <p:cNvSpPr/>
          <p:nvPr/>
        </p:nvSpPr>
        <p:spPr>
          <a:xfrm>
            <a:off x="5987988" y="5949280"/>
            <a:ext cx="1548172" cy="485954"/>
          </a:xfrm>
          <a:prstGeom prst="rect">
            <a:avLst/>
          </a:prstGeom>
          <a:solidFill>
            <a:schemeClr val="accent6">
              <a:lumMod val="75000"/>
              <a:alpha val="40000"/>
            </a:schemeClr>
          </a:solidFill>
          <a:ln w="19050">
            <a:solidFill>
              <a:schemeClr val="accent6">
                <a:lumMod val="50000"/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底板电阻率</a:t>
            </a:r>
            <a:endParaRPr lang="en-US" altLang="zh-CN" sz="15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分布曲线变化图</a:t>
            </a: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7C7A2956-9518-4A82-A1D4-8D24C5142AF5}"/>
              </a:ext>
            </a:extLst>
          </p:cNvPr>
          <p:cNvSpPr/>
          <p:nvPr/>
        </p:nvSpPr>
        <p:spPr>
          <a:xfrm>
            <a:off x="3899756" y="2561689"/>
            <a:ext cx="1529361" cy="288000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判断矩阵</a:t>
            </a:r>
          </a:p>
        </p:txBody>
      </p:sp>
      <p:sp>
        <p:nvSpPr>
          <p:cNvPr id="72" name="左大括号 71">
            <a:extLst>
              <a:ext uri="{FF2B5EF4-FFF2-40B4-BE49-F238E27FC236}">
                <a16:creationId xmlns:a16="http://schemas.microsoft.com/office/drawing/2014/main" id="{D07FC760-8BD3-4965-9DB5-1E70FA4DEF3A}"/>
              </a:ext>
            </a:extLst>
          </p:cNvPr>
          <p:cNvSpPr/>
          <p:nvPr/>
        </p:nvSpPr>
        <p:spPr>
          <a:xfrm>
            <a:off x="5591944" y="2597693"/>
            <a:ext cx="612068" cy="338536"/>
          </a:xfrm>
          <a:prstGeom prst="leftBrace">
            <a:avLst>
              <a:gd name="adj1" fmla="val 8333"/>
              <a:gd name="adj2" fmla="val 46521"/>
            </a:avLst>
          </a:prstGeom>
          <a:ln w="25400">
            <a:solidFill>
              <a:schemeClr val="accent4">
                <a:alpha val="55000"/>
              </a:schemeClr>
            </a:solidFill>
            <a:headEnd type="triangle"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AD78DF28-07F4-4653-89BA-64B118B38D32}"/>
              </a:ext>
            </a:extLst>
          </p:cNvPr>
          <p:cNvSpPr/>
          <p:nvPr/>
        </p:nvSpPr>
        <p:spPr>
          <a:xfrm>
            <a:off x="6312024" y="2489681"/>
            <a:ext cx="1908212" cy="259200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一级指标判断矩阵</a:t>
            </a:r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4A101DC2-6A80-49D9-8166-E1B6CB492311}"/>
              </a:ext>
            </a:extLst>
          </p:cNvPr>
          <p:cNvSpPr/>
          <p:nvPr/>
        </p:nvSpPr>
        <p:spPr>
          <a:xfrm>
            <a:off x="6312024" y="2859139"/>
            <a:ext cx="1908212" cy="259200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二级指标判断矩阵</a:t>
            </a:r>
          </a:p>
        </p:txBody>
      </p:sp>
      <p:sp>
        <p:nvSpPr>
          <p:cNvPr id="82" name="左大括号 81">
            <a:extLst>
              <a:ext uri="{FF2B5EF4-FFF2-40B4-BE49-F238E27FC236}">
                <a16:creationId xmlns:a16="http://schemas.microsoft.com/office/drawing/2014/main" id="{9BFC05DD-5337-4CB9-9D36-EC4B22D4AC34}"/>
              </a:ext>
            </a:extLst>
          </p:cNvPr>
          <p:cNvSpPr/>
          <p:nvPr/>
        </p:nvSpPr>
        <p:spPr>
          <a:xfrm>
            <a:off x="5015880" y="5013176"/>
            <a:ext cx="464798" cy="338536"/>
          </a:xfrm>
          <a:prstGeom prst="leftBrace">
            <a:avLst>
              <a:gd name="adj1" fmla="val 8333"/>
              <a:gd name="adj2" fmla="val 46521"/>
            </a:avLst>
          </a:prstGeom>
          <a:ln w="25400">
            <a:solidFill>
              <a:srgbClr val="FF0000">
                <a:alpha val="55000"/>
              </a:srgbClr>
            </a:solidFill>
            <a:headEnd type="triangle"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 dirty="0">
              <a:solidFill>
                <a:srgbClr val="FF0000"/>
              </a:solidFill>
              <a:highlight>
                <a:srgbClr val="FF0000"/>
              </a:highlight>
            </a:endParaRPr>
          </a:p>
        </p:txBody>
      </p:sp>
      <p:sp>
        <p:nvSpPr>
          <p:cNvPr id="95" name="矩形 94">
            <a:extLst>
              <a:ext uri="{FF2B5EF4-FFF2-40B4-BE49-F238E27FC236}">
                <a16:creationId xmlns:a16="http://schemas.microsoft.com/office/drawing/2014/main" id="{556895A2-5C36-412C-A467-FEACA9256765}"/>
              </a:ext>
            </a:extLst>
          </p:cNvPr>
          <p:cNvSpPr/>
          <p:nvPr/>
        </p:nvSpPr>
        <p:spPr>
          <a:xfrm>
            <a:off x="5987988" y="3933056"/>
            <a:ext cx="1836204" cy="259200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静态评价指标</a:t>
            </a:r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55815D1B-AB7C-4237-9155-3940C16A3109}"/>
              </a:ext>
            </a:extLst>
          </p:cNvPr>
          <p:cNvSpPr/>
          <p:nvPr/>
        </p:nvSpPr>
        <p:spPr>
          <a:xfrm>
            <a:off x="6023992" y="3573016"/>
            <a:ext cx="1800200" cy="259727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动态关键指标</a:t>
            </a:r>
          </a:p>
        </p:txBody>
      </p:sp>
      <p:sp>
        <p:nvSpPr>
          <p:cNvPr id="97" name="左大括号 96">
            <a:extLst>
              <a:ext uri="{FF2B5EF4-FFF2-40B4-BE49-F238E27FC236}">
                <a16:creationId xmlns:a16="http://schemas.microsoft.com/office/drawing/2014/main" id="{9017310C-EA59-413A-B834-93CE1BF85D20}"/>
              </a:ext>
            </a:extLst>
          </p:cNvPr>
          <p:cNvSpPr/>
          <p:nvPr/>
        </p:nvSpPr>
        <p:spPr>
          <a:xfrm>
            <a:off x="5555940" y="3753036"/>
            <a:ext cx="396044" cy="288032"/>
          </a:xfrm>
          <a:prstGeom prst="leftBrace">
            <a:avLst>
              <a:gd name="adj1" fmla="val 8333"/>
              <a:gd name="adj2" fmla="val 46521"/>
            </a:avLst>
          </a:prstGeom>
          <a:ln w="25400">
            <a:solidFill>
              <a:srgbClr val="FF0000">
                <a:alpha val="55000"/>
              </a:srgbClr>
            </a:solidFill>
            <a:headEnd type="triangle"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 dirty="0">
              <a:solidFill>
                <a:srgbClr val="FF0000"/>
              </a:solidFill>
              <a:highlight>
                <a:srgbClr val="FF0000"/>
              </a:highlight>
            </a:endParaRPr>
          </a:p>
        </p:txBody>
      </p:sp>
      <p:sp>
        <p:nvSpPr>
          <p:cNvPr id="30" name="右大括号 29">
            <a:extLst>
              <a:ext uri="{FF2B5EF4-FFF2-40B4-BE49-F238E27FC236}">
                <a16:creationId xmlns:a16="http://schemas.microsoft.com/office/drawing/2014/main" id="{A2C4FFBB-C386-4D42-8E45-23E6E410141F}"/>
              </a:ext>
            </a:extLst>
          </p:cNvPr>
          <p:cNvSpPr/>
          <p:nvPr/>
        </p:nvSpPr>
        <p:spPr>
          <a:xfrm>
            <a:off x="7896200" y="3717032"/>
            <a:ext cx="360040" cy="1620180"/>
          </a:xfrm>
          <a:prstGeom prst="rightBrace">
            <a:avLst/>
          </a:prstGeom>
          <a:ln w="19050">
            <a:solidFill>
              <a:srgbClr val="FF99C2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矩形 97">
            <a:extLst>
              <a:ext uri="{FF2B5EF4-FFF2-40B4-BE49-F238E27FC236}">
                <a16:creationId xmlns:a16="http://schemas.microsoft.com/office/drawing/2014/main" id="{018B4C50-35B8-45D3-B737-9B175888D7F9}"/>
              </a:ext>
            </a:extLst>
          </p:cNvPr>
          <p:cNvSpPr/>
          <p:nvPr/>
        </p:nvSpPr>
        <p:spPr>
          <a:xfrm>
            <a:off x="8220236" y="5949280"/>
            <a:ext cx="1548172" cy="485954"/>
          </a:xfrm>
          <a:prstGeom prst="rect">
            <a:avLst/>
          </a:prstGeom>
          <a:solidFill>
            <a:schemeClr val="accent6">
              <a:lumMod val="75000"/>
              <a:alpha val="40000"/>
            </a:schemeClr>
          </a:solidFill>
          <a:ln w="19050">
            <a:solidFill>
              <a:schemeClr val="accent6">
                <a:lumMod val="50000"/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关键指标计算</a:t>
            </a:r>
            <a:endParaRPr lang="en-US" altLang="zh-CN" sz="15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输出结果</a:t>
            </a:r>
          </a:p>
        </p:txBody>
      </p:sp>
    </p:spTree>
    <p:extLst>
      <p:ext uri="{BB962C8B-B14F-4D97-AF65-F5344CB8AC3E}">
        <p14:creationId xmlns:p14="http://schemas.microsoft.com/office/powerpoint/2010/main" val="99044566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C558D49-8D26-4E01-B767-6BCCD5591BE6}"/>
              </a:ext>
            </a:extLst>
          </p:cNvPr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圆角矩形 1766">
            <a:extLst>
              <a:ext uri="{FF2B5EF4-FFF2-40B4-BE49-F238E27FC236}">
                <a16:creationId xmlns:a16="http://schemas.microsoft.com/office/drawing/2014/main" id="{45AC0713-79F1-4D2E-BEEA-E136E3041CE9}"/>
              </a:ext>
            </a:extLst>
          </p:cNvPr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9880758-AE6F-402A-8B82-845B0BA77D30}"/>
              </a:ext>
            </a:extLst>
          </p:cNvPr>
          <p:cNvSpPr/>
          <p:nvPr/>
        </p:nvSpPr>
        <p:spPr>
          <a:xfrm>
            <a:off x="3438562" y="278302"/>
            <a:ext cx="1415764" cy="461661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论文图片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圆角矩形 1769">
            <a:extLst>
              <a:ext uri="{FF2B5EF4-FFF2-40B4-BE49-F238E27FC236}">
                <a16:creationId xmlns:a16="http://schemas.microsoft.com/office/drawing/2014/main" id="{D43F2DAB-8EE7-40B3-A489-7C9F678D1E68}"/>
              </a:ext>
            </a:extLst>
          </p:cNvPr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Freeform 96">
            <a:extLst>
              <a:ext uri="{FF2B5EF4-FFF2-40B4-BE49-F238E27FC236}">
                <a16:creationId xmlns:a16="http://schemas.microsoft.com/office/drawing/2014/main" id="{8C98DA9F-B983-410A-BACA-FE080B555776}"/>
              </a:ext>
            </a:extLst>
          </p:cNvPr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CD520B7-53DB-4BFF-A2FC-92B5B5AF8629}"/>
              </a:ext>
            </a:extLst>
          </p:cNvPr>
          <p:cNvSpPr/>
          <p:nvPr/>
        </p:nvSpPr>
        <p:spPr>
          <a:xfrm>
            <a:off x="997061" y="117467"/>
            <a:ext cx="1441420" cy="637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五章</a:t>
            </a:r>
            <a:endParaRPr lang="en-US" altLang="zh-CN" sz="2800" dirty="0">
              <a:solidFill>
                <a:srgbClr val="157E9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954F0D1B-2800-4BB2-ABFF-56A1509A90B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0" y="1304764"/>
            <a:ext cx="5266690" cy="113411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5EF8D282-26C1-4916-84B1-563E3D58CEA8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8048" y="1304764"/>
            <a:ext cx="4319905" cy="140271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250C4288-7559-4CC3-9663-806DB29BD0A7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68" y="3825044"/>
            <a:ext cx="4319905" cy="170942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8781E733-3B7F-4990-B4F0-8DA9925D319B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5920" y="3681028"/>
            <a:ext cx="3959860" cy="21863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7478959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C558D49-8D26-4E01-B767-6BCCD5591BE6}"/>
              </a:ext>
            </a:extLst>
          </p:cNvPr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圆角矩形 1766">
            <a:extLst>
              <a:ext uri="{FF2B5EF4-FFF2-40B4-BE49-F238E27FC236}">
                <a16:creationId xmlns:a16="http://schemas.microsoft.com/office/drawing/2014/main" id="{45AC0713-79F1-4D2E-BEEA-E136E3041CE9}"/>
              </a:ext>
            </a:extLst>
          </p:cNvPr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9880758-AE6F-402A-8B82-845B0BA77D30}"/>
              </a:ext>
            </a:extLst>
          </p:cNvPr>
          <p:cNvSpPr/>
          <p:nvPr/>
        </p:nvSpPr>
        <p:spPr>
          <a:xfrm>
            <a:off x="3438562" y="278302"/>
            <a:ext cx="1415764" cy="461661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论文图片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圆角矩形 1769">
            <a:extLst>
              <a:ext uri="{FF2B5EF4-FFF2-40B4-BE49-F238E27FC236}">
                <a16:creationId xmlns:a16="http://schemas.microsoft.com/office/drawing/2014/main" id="{D43F2DAB-8EE7-40B3-A489-7C9F678D1E68}"/>
              </a:ext>
            </a:extLst>
          </p:cNvPr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Freeform 96">
            <a:extLst>
              <a:ext uri="{FF2B5EF4-FFF2-40B4-BE49-F238E27FC236}">
                <a16:creationId xmlns:a16="http://schemas.microsoft.com/office/drawing/2014/main" id="{8C98DA9F-B983-410A-BACA-FE080B555776}"/>
              </a:ext>
            </a:extLst>
          </p:cNvPr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CD520B7-53DB-4BFF-A2FC-92B5B5AF8629}"/>
              </a:ext>
            </a:extLst>
          </p:cNvPr>
          <p:cNvSpPr/>
          <p:nvPr/>
        </p:nvSpPr>
        <p:spPr>
          <a:xfrm>
            <a:off x="997061" y="117467"/>
            <a:ext cx="1441420" cy="637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五章</a:t>
            </a:r>
            <a:endParaRPr lang="en-US" altLang="zh-CN" sz="2800" dirty="0">
              <a:solidFill>
                <a:srgbClr val="157E9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CE7ACD60-662E-4054-8007-CE7FA315045E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0" y="1124744"/>
            <a:ext cx="5328592" cy="3168352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6C4E6346-E8DC-4AE5-8D52-1911302443BA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040" y="1340768"/>
            <a:ext cx="3888432" cy="2808312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7A18EFF4-FF7B-440C-94C8-E4170F7E4C4A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2044" y="4233410"/>
            <a:ext cx="4140460" cy="263691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2491786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C558D49-8D26-4E01-B767-6BCCD5591BE6}"/>
              </a:ext>
            </a:extLst>
          </p:cNvPr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圆角矩形 1766">
            <a:extLst>
              <a:ext uri="{FF2B5EF4-FFF2-40B4-BE49-F238E27FC236}">
                <a16:creationId xmlns:a16="http://schemas.microsoft.com/office/drawing/2014/main" id="{45AC0713-79F1-4D2E-BEEA-E136E3041CE9}"/>
              </a:ext>
            </a:extLst>
          </p:cNvPr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9880758-AE6F-402A-8B82-845B0BA77D30}"/>
              </a:ext>
            </a:extLst>
          </p:cNvPr>
          <p:cNvSpPr/>
          <p:nvPr/>
        </p:nvSpPr>
        <p:spPr>
          <a:xfrm>
            <a:off x="3438562" y="278302"/>
            <a:ext cx="1415764" cy="461661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论文图片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圆角矩形 1769">
            <a:extLst>
              <a:ext uri="{FF2B5EF4-FFF2-40B4-BE49-F238E27FC236}">
                <a16:creationId xmlns:a16="http://schemas.microsoft.com/office/drawing/2014/main" id="{D43F2DAB-8EE7-40B3-A489-7C9F678D1E68}"/>
              </a:ext>
            </a:extLst>
          </p:cNvPr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Freeform 96">
            <a:extLst>
              <a:ext uri="{FF2B5EF4-FFF2-40B4-BE49-F238E27FC236}">
                <a16:creationId xmlns:a16="http://schemas.microsoft.com/office/drawing/2014/main" id="{8C98DA9F-B983-410A-BACA-FE080B555776}"/>
              </a:ext>
            </a:extLst>
          </p:cNvPr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CD520B7-53DB-4BFF-A2FC-92B5B5AF8629}"/>
              </a:ext>
            </a:extLst>
          </p:cNvPr>
          <p:cNvSpPr/>
          <p:nvPr/>
        </p:nvSpPr>
        <p:spPr>
          <a:xfrm>
            <a:off x="997061" y="117467"/>
            <a:ext cx="1441420" cy="637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五章</a:t>
            </a:r>
            <a:endParaRPr lang="en-US" altLang="zh-CN" sz="2800" dirty="0">
              <a:solidFill>
                <a:srgbClr val="157E9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916EDBC8-A580-4800-BD07-0ACE390B3D97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400" y="1052736"/>
            <a:ext cx="5832648" cy="3096344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2B1D0AE5-75C3-4B42-9F56-DF8BD0F54828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4731" y="3140968"/>
            <a:ext cx="5507269" cy="384402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872393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文本框 33">
            <a:extLst>
              <a:ext uri="{FF2B5EF4-FFF2-40B4-BE49-F238E27FC236}">
                <a16:creationId xmlns:a16="http://schemas.microsoft.com/office/drawing/2014/main" id="{40E36C1F-A5D6-41CC-BAED-91E41C95766B}"/>
              </a:ext>
            </a:extLst>
          </p:cNvPr>
          <p:cNvSpPr txBox="1"/>
          <p:nvPr/>
        </p:nvSpPr>
        <p:spPr>
          <a:xfrm>
            <a:off x="5523642" y="3139595"/>
            <a:ext cx="20457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量电极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A6268C62-2ED3-4EDE-B3AF-0F6478169D53}"/>
              </a:ext>
            </a:extLst>
          </p:cNvPr>
          <p:cNvSpPr txBox="1"/>
          <p:nvPr/>
        </p:nvSpPr>
        <p:spPr>
          <a:xfrm>
            <a:off x="4217191" y="1957146"/>
            <a:ext cx="448944" cy="153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" dirty="0">
                <a:latin typeface="+mn-ea"/>
              </a:rPr>
              <a:t>测量电极</a:t>
            </a:r>
            <a:r>
              <a:rPr lang="en-US" altLang="zh-CN" sz="400" dirty="0">
                <a:latin typeface="+mj-ea"/>
                <a:ea typeface="+mj-ea"/>
              </a:rPr>
              <a:t>N</a:t>
            </a:r>
            <a:endParaRPr lang="zh-CN" altLang="en-US" sz="400" dirty="0">
              <a:latin typeface="+mj-ea"/>
              <a:ea typeface="+mj-ea"/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FDA2DFA6-E17C-4707-BCDD-BF0F4D64F7BC}"/>
              </a:ext>
            </a:extLst>
          </p:cNvPr>
          <p:cNvCxnSpPr>
            <a:cxnSpLocks/>
          </p:cNvCxnSpPr>
          <p:nvPr/>
        </p:nvCxnSpPr>
        <p:spPr>
          <a:xfrm>
            <a:off x="4377384" y="1833378"/>
            <a:ext cx="185773" cy="0"/>
          </a:xfrm>
          <a:prstGeom prst="straightConnector1">
            <a:avLst/>
          </a:prstGeom>
          <a:ln w="6350" cap="flat" cmpd="sng" algn="ctr">
            <a:solidFill>
              <a:schemeClr val="dk1"/>
            </a:solidFill>
            <a:prstDash val="sysDash"/>
            <a:round/>
            <a:headEnd type="none" w="lg" len="lg"/>
            <a:tailEnd type="stealth" w="sm" len="sm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5D1891F1-515A-4E41-9991-AAD5573EE9C7}"/>
              </a:ext>
            </a:extLst>
          </p:cNvPr>
          <p:cNvCxnSpPr>
            <a:cxnSpLocks/>
          </p:cNvCxnSpPr>
          <p:nvPr/>
        </p:nvCxnSpPr>
        <p:spPr>
          <a:xfrm flipH="1" flipV="1">
            <a:off x="4380087" y="1707758"/>
            <a:ext cx="214364" cy="1853"/>
          </a:xfrm>
          <a:prstGeom prst="straightConnector1">
            <a:avLst/>
          </a:prstGeom>
          <a:ln w="6350" cap="flat" cmpd="sng" algn="ctr">
            <a:solidFill>
              <a:schemeClr val="dk1"/>
            </a:solidFill>
            <a:prstDash val="sysDash"/>
            <a:round/>
            <a:headEnd type="none" w="lg" len="lg"/>
            <a:tailEnd type="stealth" w="sm" len="sm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B9169AE0-E0F1-4DCC-AAF5-325E8034A972}"/>
              </a:ext>
            </a:extLst>
          </p:cNvPr>
          <p:cNvCxnSpPr>
            <a:cxnSpLocks/>
          </p:cNvCxnSpPr>
          <p:nvPr/>
        </p:nvCxnSpPr>
        <p:spPr>
          <a:xfrm flipV="1">
            <a:off x="5548218" y="4664256"/>
            <a:ext cx="235791" cy="53427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EBE7C5E-61D2-45E7-A014-9A8218079180}"/>
              </a:ext>
            </a:extLst>
          </p:cNvPr>
          <p:cNvCxnSpPr>
            <a:cxnSpLocks/>
          </p:cNvCxnSpPr>
          <p:nvPr/>
        </p:nvCxnSpPr>
        <p:spPr>
          <a:xfrm flipH="1" flipV="1">
            <a:off x="4796938" y="3991889"/>
            <a:ext cx="158669" cy="108387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5034375" y="3330599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F542A895-6086-4557-B682-948F2F9F4D02}"/>
              </a:ext>
            </a:extLst>
          </p:cNvPr>
          <p:cNvGrpSpPr/>
          <p:nvPr/>
        </p:nvGrpSpPr>
        <p:grpSpPr>
          <a:xfrm>
            <a:off x="5646000" y="3769700"/>
            <a:ext cx="3600000" cy="1807938"/>
            <a:chOff x="5646000" y="3778828"/>
            <a:chExt cx="1620000" cy="813572"/>
          </a:xfrm>
        </p:grpSpPr>
        <p:sp>
          <p:nvSpPr>
            <p:cNvPr id="65" name="任意多边形: 形状 64">
              <a:extLst>
                <a:ext uri="{FF2B5EF4-FFF2-40B4-BE49-F238E27FC236}">
                  <a16:creationId xmlns:a16="http://schemas.microsoft.com/office/drawing/2014/main" id="{0D5BE9C4-A6E0-4E2D-A3EC-5FABE2DD29A7}"/>
                </a:ext>
              </a:extLst>
            </p:cNvPr>
            <p:cNvSpPr/>
            <p:nvPr/>
          </p:nvSpPr>
          <p:spPr>
            <a:xfrm>
              <a:off x="5646000" y="3782400"/>
              <a:ext cx="1620000" cy="81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chemeClr val="bg1">
                  <a:lumMod val="50000"/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64" name="任意多边形: 形状 63">
              <a:extLst>
                <a:ext uri="{FF2B5EF4-FFF2-40B4-BE49-F238E27FC236}">
                  <a16:creationId xmlns:a16="http://schemas.microsoft.com/office/drawing/2014/main" id="{F34E8008-DF7A-4B69-976F-990FAE49CD6E}"/>
                </a:ext>
              </a:extLst>
            </p:cNvPr>
            <p:cNvSpPr/>
            <p:nvPr/>
          </p:nvSpPr>
          <p:spPr>
            <a:xfrm>
              <a:off x="5736000" y="3780971"/>
              <a:ext cx="1440000" cy="72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chemeClr val="accent1"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63" name="任意多边形: 形状 62">
              <a:extLst>
                <a:ext uri="{FF2B5EF4-FFF2-40B4-BE49-F238E27FC236}">
                  <a16:creationId xmlns:a16="http://schemas.microsoft.com/office/drawing/2014/main" id="{AC34DB5B-8A86-421E-97AD-D4B0ECF794A5}"/>
                </a:ext>
              </a:extLst>
            </p:cNvPr>
            <p:cNvSpPr/>
            <p:nvPr/>
          </p:nvSpPr>
          <p:spPr>
            <a:xfrm>
              <a:off x="5826000" y="3778828"/>
              <a:ext cx="1260000" cy="63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rgbClr val="FF0000">
                  <a:alpha val="70000"/>
                </a:srgb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9" name="任意多边形: 形状 58">
              <a:extLst>
                <a:ext uri="{FF2B5EF4-FFF2-40B4-BE49-F238E27FC236}">
                  <a16:creationId xmlns:a16="http://schemas.microsoft.com/office/drawing/2014/main" id="{93ED3C4E-2744-467C-B77B-C24E7FAF8C34}"/>
                </a:ext>
              </a:extLst>
            </p:cNvPr>
            <p:cNvSpPr/>
            <p:nvPr/>
          </p:nvSpPr>
          <p:spPr>
            <a:xfrm>
              <a:off x="5916000" y="3778828"/>
              <a:ext cx="1080000" cy="54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rgbClr val="FF0000">
                  <a:alpha val="70000"/>
                </a:srgb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8" name="任意多边形: 形状 57">
              <a:extLst>
                <a:ext uri="{FF2B5EF4-FFF2-40B4-BE49-F238E27FC236}">
                  <a16:creationId xmlns:a16="http://schemas.microsoft.com/office/drawing/2014/main" id="{82E9CF00-D131-410F-8550-21F574D5292B}"/>
                </a:ext>
              </a:extLst>
            </p:cNvPr>
            <p:cNvSpPr/>
            <p:nvPr/>
          </p:nvSpPr>
          <p:spPr>
            <a:xfrm>
              <a:off x="6006000" y="3780755"/>
              <a:ext cx="900000" cy="45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chemeClr val="accent1"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5" name="任意多边形: 形状 54">
              <a:extLst>
                <a:ext uri="{FF2B5EF4-FFF2-40B4-BE49-F238E27FC236}">
                  <a16:creationId xmlns:a16="http://schemas.microsoft.com/office/drawing/2014/main" id="{87AD961B-E307-4573-86AB-F6C6F80B0918}"/>
                </a:ext>
              </a:extLst>
            </p:cNvPr>
            <p:cNvSpPr/>
            <p:nvPr/>
          </p:nvSpPr>
          <p:spPr>
            <a:xfrm>
              <a:off x="6096000" y="3780426"/>
              <a:ext cx="720000" cy="36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5875">
              <a:solidFill>
                <a:schemeClr val="bg1">
                  <a:lumMod val="50000"/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3995738" y="3773252"/>
            <a:ext cx="3648075" cy="0"/>
          </a:xfrm>
          <a:prstGeom prst="line">
            <a:avLst/>
          </a:prstGeom>
          <a:ln w="1905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4579546" y="358457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4629614" y="4052865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4086225" y="378277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666675" y="405947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5659811" y="3780620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5867459" y="3780395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6000280" y="3780395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6202685" y="3780392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6484328" y="3780392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6694126" y="3780616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7423140" y="3780616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6917194" y="406614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2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807679" y="378914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BD18B253-8995-4AA9-81AA-B4CA00BF6602}"/>
              </a:ext>
            </a:extLst>
          </p:cNvPr>
          <p:cNvSpPr txBox="1"/>
          <p:nvPr/>
        </p:nvSpPr>
        <p:spPr>
          <a:xfrm>
            <a:off x="5910906" y="3577226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3B194BE1-AA52-43F0-9257-EEA4DFCA47F1}"/>
              </a:ext>
            </a:extLst>
          </p:cNvPr>
          <p:cNvSpPr txBox="1"/>
          <p:nvPr/>
        </p:nvSpPr>
        <p:spPr>
          <a:xfrm>
            <a:off x="6132350" y="3573469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7D6EE6D3-FD22-4C5E-B5E9-B1E8CD7B2154}"/>
              </a:ext>
            </a:extLst>
          </p:cNvPr>
          <p:cNvSpPr txBox="1"/>
          <p:nvPr/>
        </p:nvSpPr>
        <p:spPr>
          <a:xfrm>
            <a:off x="5707419" y="3573469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C2F14132-A4FB-42D7-8C0E-92156DD4C1C1}"/>
              </a:ext>
            </a:extLst>
          </p:cNvPr>
          <p:cNvSpPr txBox="1"/>
          <p:nvPr/>
        </p:nvSpPr>
        <p:spPr>
          <a:xfrm>
            <a:off x="6340125" y="3573469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7931D6FF-173B-4EED-9D40-441EEBA583BD}"/>
              </a:ext>
            </a:extLst>
          </p:cNvPr>
          <p:cNvSpPr txBox="1"/>
          <p:nvPr/>
        </p:nvSpPr>
        <p:spPr>
          <a:xfrm>
            <a:off x="5504993" y="3573469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id="{450F2B2B-0DAD-48F7-BC4C-1400AEC500A8}"/>
              </a:ext>
            </a:extLst>
          </p:cNvPr>
          <p:cNvSpPr txBox="1"/>
          <p:nvPr/>
        </p:nvSpPr>
        <p:spPr>
          <a:xfrm>
            <a:off x="6546533" y="3582000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1" name="左大括号 120">
            <a:extLst>
              <a:ext uri="{FF2B5EF4-FFF2-40B4-BE49-F238E27FC236}">
                <a16:creationId xmlns:a16="http://schemas.microsoft.com/office/drawing/2014/main" id="{D884F94F-7ED4-4EA2-A91D-F22EB60F4BB3}"/>
              </a:ext>
            </a:extLst>
          </p:cNvPr>
          <p:cNvSpPr/>
          <p:nvPr/>
        </p:nvSpPr>
        <p:spPr>
          <a:xfrm rot="5400000">
            <a:off x="6093306" y="2821788"/>
            <a:ext cx="123250" cy="1262578"/>
          </a:xfrm>
          <a:prstGeom prst="leftBrace">
            <a:avLst>
              <a:gd name="adj1" fmla="val 8333"/>
              <a:gd name="adj2" fmla="val 53634"/>
            </a:avLst>
          </a:prstGeom>
          <a:ln w="9525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左大括号 130">
            <a:extLst>
              <a:ext uri="{FF2B5EF4-FFF2-40B4-BE49-F238E27FC236}">
                <a16:creationId xmlns:a16="http://schemas.microsoft.com/office/drawing/2014/main" id="{F2462B90-0F5F-4442-A279-05DF83D0CD85}"/>
              </a:ext>
            </a:extLst>
          </p:cNvPr>
          <p:cNvSpPr/>
          <p:nvPr/>
        </p:nvSpPr>
        <p:spPr>
          <a:xfrm rot="5400000">
            <a:off x="6132049" y="2052208"/>
            <a:ext cx="335880" cy="2246302"/>
          </a:xfrm>
          <a:prstGeom prst="leftBrace">
            <a:avLst>
              <a:gd name="adj1" fmla="val 8333"/>
              <a:gd name="adj2" fmla="val 53634"/>
            </a:avLst>
          </a:prstGeom>
          <a:ln w="9525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4859D549-F753-4EE8-A93A-8F1BF1D269FD}"/>
              </a:ext>
            </a:extLst>
          </p:cNvPr>
          <p:cNvSpPr txBox="1"/>
          <p:nvPr/>
        </p:nvSpPr>
        <p:spPr>
          <a:xfrm>
            <a:off x="5784788" y="2727807"/>
            <a:ext cx="20457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48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个电极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5" name="文本框 134">
            <a:extLst>
              <a:ext uri="{FF2B5EF4-FFF2-40B4-BE49-F238E27FC236}">
                <a16:creationId xmlns:a16="http://schemas.microsoft.com/office/drawing/2014/main" id="{03AC0BA4-C507-4ED1-9CCA-46FA350D8557}"/>
              </a:ext>
            </a:extLst>
          </p:cNvPr>
          <p:cNvSpPr txBox="1"/>
          <p:nvPr/>
        </p:nvSpPr>
        <p:spPr>
          <a:xfrm>
            <a:off x="4818048" y="457918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电位面</a:t>
            </a:r>
          </a:p>
        </p:txBody>
      </p:sp>
      <p:cxnSp>
        <p:nvCxnSpPr>
          <p:cNvPr id="137" name="直接连接符 136">
            <a:extLst>
              <a:ext uri="{FF2B5EF4-FFF2-40B4-BE49-F238E27FC236}">
                <a16:creationId xmlns:a16="http://schemas.microsoft.com/office/drawing/2014/main" id="{CF3E338E-4A2A-44D6-8514-B8CAEF72D613}"/>
              </a:ext>
            </a:extLst>
          </p:cNvPr>
          <p:cNvCxnSpPr/>
          <p:nvPr/>
        </p:nvCxnSpPr>
        <p:spPr>
          <a:xfrm>
            <a:off x="7658891" y="3097213"/>
            <a:ext cx="0" cy="233386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9" name="直接连接符 138">
            <a:extLst>
              <a:ext uri="{FF2B5EF4-FFF2-40B4-BE49-F238E27FC236}">
                <a16:creationId xmlns:a16="http://schemas.microsoft.com/office/drawing/2014/main" id="{6293EF28-AD1B-4900-80F6-9A84C9A87892}"/>
              </a:ext>
            </a:extLst>
          </p:cNvPr>
          <p:cNvCxnSpPr/>
          <p:nvPr/>
        </p:nvCxnSpPr>
        <p:spPr>
          <a:xfrm>
            <a:off x="9243813" y="3097213"/>
            <a:ext cx="0" cy="233386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0" name="直接连接符 139">
            <a:extLst>
              <a:ext uri="{FF2B5EF4-FFF2-40B4-BE49-F238E27FC236}">
                <a16:creationId xmlns:a16="http://schemas.microsoft.com/office/drawing/2014/main" id="{69FA991C-C70E-48B0-BB3A-EDB3E940E8A6}"/>
              </a:ext>
            </a:extLst>
          </p:cNvPr>
          <p:cNvCxnSpPr>
            <a:cxnSpLocks/>
          </p:cNvCxnSpPr>
          <p:nvPr/>
        </p:nvCxnSpPr>
        <p:spPr>
          <a:xfrm>
            <a:off x="7658891" y="3203095"/>
            <a:ext cx="1599809" cy="0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3" name="文本框 142">
            <a:extLst>
              <a:ext uri="{FF2B5EF4-FFF2-40B4-BE49-F238E27FC236}">
                <a16:creationId xmlns:a16="http://schemas.microsoft.com/office/drawing/2014/main" id="{A1012F6E-DECB-4D5E-8CE4-36A8F48F8D0E}"/>
              </a:ext>
            </a:extLst>
          </p:cNvPr>
          <p:cNvSpPr txBox="1"/>
          <p:nvPr/>
        </p:nvSpPr>
        <p:spPr>
          <a:xfrm>
            <a:off x="7912593" y="2873155"/>
            <a:ext cx="12409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前方未知区域</a:t>
            </a:r>
          </a:p>
        </p:txBody>
      </p:sp>
      <p:sp>
        <p:nvSpPr>
          <p:cNvPr id="142" name="矩形 141">
            <a:extLst>
              <a:ext uri="{FF2B5EF4-FFF2-40B4-BE49-F238E27FC236}">
                <a16:creationId xmlns:a16="http://schemas.microsoft.com/office/drawing/2014/main" id="{1FDD3ADD-4298-4B2E-8BF0-130821C5B710}"/>
              </a:ext>
            </a:extLst>
          </p:cNvPr>
          <p:cNvSpPr/>
          <p:nvPr/>
        </p:nvSpPr>
        <p:spPr>
          <a:xfrm>
            <a:off x="7643813" y="3391773"/>
            <a:ext cx="1600000" cy="380269"/>
          </a:xfrm>
          <a:prstGeom prst="rect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47" name="文本框 146">
            <a:extLst>
              <a:ext uri="{FF2B5EF4-FFF2-40B4-BE49-F238E27FC236}">
                <a16:creationId xmlns:a16="http://schemas.microsoft.com/office/drawing/2014/main" id="{AEE43A66-AAF1-4FE7-95E8-8FDD03B52DC9}"/>
              </a:ext>
            </a:extLst>
          </p:cNvPr>
          <p:cNvSpPr txBox="1"/>
          <p:nvPr/>
        </p:nvSpPr>
        <p:spPr>
          <a:xfrm>
            <a:off x="6882693" y="3433085"/>
            <a:ext cx="1556441" cy="276999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掘进方向</a:t>
            </a:r>
          </a:p>
        </p:txBody>
      </p: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4305300" y="345554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1" name="文本框 150">
            <a:extLst>
              <a:ext uri="{FF2B5EF4-FFF2-40B4-BE49-F238E27FC236}">
                <a16:creationId xmlns:a16="http://schemas.microsoft.com/office/drawing/2014/main" id="{5D681659-5473-4922-AD69-DD84C9BE3108}"/>
              </a:ext>
            </a:extLst>
          </p:cNvPr>
          <p:cNvSpPr txBox="1"/>
          <p:nvPr/>
        </p:nvSpPr>
        <p:spPr>
          <a:xfrm>
            <a:off x="3901576" y="319065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sp>
        <p:nvSpPr>
          <p:cNvPr id="153" name="等腰三角形 152">
            <a:extLst>
              <a:ext uri="{FF2B5EF4-FFF2-40B4-BE49-F238E27FC236}">
                <a16:creationId xmlns:a16="http://schemas.microsoft.com/office/drawing/2014/main" id="{F9D18B31-AF83-4695-BE29-1A1F11FE16E0}"/>
              </a:ext>
            </a:extLst>
          </p:cNvPr>
          <p:cNvSpPr/>
          <p:nvPr/>
        </p:nvSpPr>
        <p:spPr>
          <a:xfrm rot="10800000">
            <a:off x="6155660" y="3626786"/>
            <a:ext cx="45719" cy="131943"/>
          </a:xfrm>
          <a:prstGeom prst="triangle">
            <a:avLst/>
          </a:prstGeom>
          <a:solidFill>
            <a:schemeClr val="accent4"/>
          </a:solidFill>
          <a:ln w="6350">
            <a:solidFill>
              <a:schemeClr val="accent4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55" name="文本框 154">
            <a:extLst>
              <a:ext uri="{FF2B5EF4-FFF2-40B4-BE49-F238E27FC236}">
                <a16:creationId xmlns:a16="http://schemas.microsoft.com/office/drawing/2014/main" id="{7FCB31D7-90BF-444D-98E2-EFBDDFE5FB26}"/>
              </a:ext>
            </a:extLst>
          </p:cNvPr>
          <p:cNvSpPr txBox="1"/>
          <p:nvPr/>
        </p:nvSpPr>
        <p:spPr>
          <a:xfrm>
            <a:off x="5842481" y="3409854"/>
            <a:ext cx="78015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测点</a:t>
            </a:r>
            <a:r>
              <a:rPr lang="en-US" altLang="zh-CN" sz="105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endParaRPr lang="zh-CN" altLang="en-US" sz="105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70" name="直接连接符 69">
            <a:extLst>
              <a:ext uri="{FF2B5EF4-FFF2-40B4-BE49-F238E27FC236}">
                <a16:creationId xmlns:a16="http://schemas.microsoft.com/office/drawing/2014/main" id="{F6634C6F-1D97-457D-B70B-1682A032C886}"/>
              </a:ext>
            </a:extLst>
          </p:cNvPr>
          <p:cNvCxnSpPr>
            <a:cxnSpLocks/>
          </p:cNvCxnSpPr>
          <p:nvPr/>
        </p:nvCxnSpPr>
        <p:spPr>
          <a:xfrm>
            <a:off x="3981756" y="3773251"/>
            <a:ext cx="588264" cy="0"/>
          </a:xfrm>
          <a:prstGeom prst="line">
            <a:avLst/>
          </a:prstGeom>
          <a:ln w="19050">
            <a:solidFill>
              <a:srgbClr val="FFC000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E72A5837-504C-4349-9F43-755DD6BD01C4}"/>
              </a:ext>
            </a:extLst>
          </p:cNvPr>
          <p:cNvSpPr txBox="1"/>
          <p:nvPr/>
        </p:nvSpPr>
        <p:spPr>
          <a:xfrm>
            <a:off x="3674967" y="3433769"/>
            <a:ext cx="4480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FFC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辅助线</a:t>
            </a:r>
          </a:p>
        </p:txBody>
      </p:sp>
    </p:spTree>
    <p:extLst>
      <p:ext uri="{BB962C8B-B14F-4D97-AF65-F5344CB8AC3E}">
        <p14:creationId xmlns:p14="http://schemas.microsoft.com/office/powerpoint/2010/main" val="3220136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任意多边形: 形状 144">
            <a:extLst>
              <a:ext uri="{FF2B5EF4-FFF2-40B4-BE49-F238E27FC236}">
                <a16:creationId xmlns:a16="http://schemas.microsoft.com/office/drawing/2014/main" id="{02BD5E2E-8CFC-43C2-A06C-7ACCD5EC6784}"/>
              </a:ext>
            </a:extLst>
          </p:cNvPr>
          <p:cNvSpPr/>
          <p:nvPr/>
        </p:nvSpPr>
        <p:spPr>
          <a:xfrm>
            <a:off x="5699956" y="1844824"/>
            <a:ext cx="1692188" cy="1080120"/>
          </a:xfrm>
          <a:custGeom>
            <a:avLst/>
            <a:gdLst>
              <a:gd name="connsiteX0" fmla="*/ 0 w 2082800"/>
              <a:gd name="connsiteY0" fmla="*/ 0 h 1295400"/>
              <a:gd name="connsiteX1" fmla="*/ 196850 w 2082800"/>
              <a:gd name="connsiteY1" fmla="*/ 641350 h 1295400"/>
              <a:gd name="connsiteX2" fmla="*/ 717550 w 2082800"/>
              <a:gd name="connsiteY2" fmla="*/ 933450 h 1295400"/>
              <a:gd name="connsiteX3" fmla="*/ 920750 w 2082800"/>
              <a:gd name="connsiteY3" fmla="*/ 1181100 h 1295400"/>
              <a:gd name="connsiteX4" fmla="*/ 1422400 w 2082800"/>
              <a:gd name="connsiteY4" fmla="*/ 1079500 h 1295400"/>
              <a:gd name="connsiteX5" fmla="*/ 2082800 w 2082800"/>
              <a:gd name="connsiteY5" fmla="*/ 1295400 h 1295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82800" h="1295400">
                <a:moveTo>
                  <a:pt x="0" y="0"/>
                </a:moveTo>
                <a:cubicBezTo>
                  <a:pt x="38629" y="242887"/>
                  <a:pt x="77258" y="485775"/>
                  <a:pt x="196850" y="641350"/>
                </a:cubicBezTo>
                <a:cubicBezTo>
                  <a:pt x="316442" y="796925"/>
                  <a:pt x="596900" y="843492"/>
                  <a:pt x="717550" y="933450"/>
                </a:cubicBezTo>
                <a:cubicBezTo>
                  <a:pt x="838200" y="1023408"/>
                  <a:pt x="803275" y="1156758"/>
                  <a:pt x="920750" y="1181100"/>
                </a:cubicBezTo>
                <a:cubicBezTo>
                  <a:pt x="1038225" y="1205442"/>
                  <a:pt x="1228725" y="1060450"/>
                  <a:pt x="1422400" y="1079500"/>
                </a:cubicBezTo>
                <a:cubicBezTo>
                  <a:pt x="1616075" y="1098550"/>
                  <a:pt x="1965325" y="1264708"/>
                  <a:pt x="2082800" y="1295400"/>
                </a:cubicBezTo>
              </a:path>
            </a:pathLst>
          </a:custGeom>
          <a:noFill/>
          <a:ln w="12700">
            <a:solidFill>
              <a:srgbClr val="FF0000"/>
            </a:solidFill>
          </a:ln>
          <a:scene3d>
            <a:camera prst="orthographicFront">
              <a:rot lat="0" lon="10800000" rev="0"/>
            </a:camera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0" name="直接连接符 139">
            <a:extLst>
              <a:ext uri="{FF2B5EF4-FFF2-40B4-BE49-F238E27FC236}">
                <a16:creationId xmlns:a16="http://schemas.microsoft.com/office/drawing/2014/main" id="{69FA991C-C70E-48B0-BB3A-EDB3E940E8A6}"/>
              </a:ext>
            </a:extLst>
          </p:cNvPr>
          <p:cNvCxnSpPr>
            <a:cxnSpLocks/>
          </p:cNvCxnSpPr>
          <p:nvPr/>
        </p:nvCxnSpPr>
        <p:spPr>
          <a:xfrm>
            <a:off x="7658891" y="3852589"/>
            <a:ext cx="1599809" cy="0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5462123" y="3773913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5867882" y="3773913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7F317A09-988A-4783-9AEB-7C377E3463B9}"/>
              </a:ext>
            </a:extLst>
          </p:cNvPr>
          <p:cNvGrpSpPr/>
          <p:nvPr/>
        </p:nvGrpSpPr>
        <p:grpSpPr>
          <a:xfrm>
            <a:off x="6047902" y="3773913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1505986D-EA24-4C11-82EE-FFBF91B7529C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24302F71-88BB-481A-BE02-EBB28B21361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047CBAC4-C636-4555-8764-FC82E429584B}"/>
              </a:ext>
            </a:extLst>
          </p:cNvPr>
          <p:cNvGrpSpPr/>
          <p:nvPr/>
        </p:nvGrpSpPr>
        <p:grpSpPr>
          <a:xfrm>
            <a:off x="5651858" y="3773913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941A4E79-2559-4071-9408-95C5322C9F0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2CF55612-6347-45B3-8780-479A330DF0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43EDEC6F-D38F-4E52-92F6-741C0E224DDE}"/>
              </a:ext>
            </a:extLst>
          </p:cNvPr>
          <p:cNvGrpSpPr/>
          <p:nvPr/>
        </p:nvGrpSpPr>
        <p:grpSpPr>
          <a:xfrm>
            <a:off x="7310421" y="3773913"/>
            <a:ext cx="45719" cy="303159"/>
            <a:chOff x="4086225" y="3773252"/>
            <a:chExt cx="0" cy="310978"/>
          </a:xfrm>
        </p:grpSpPr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2F5FE897-3B67-4671-813E-08968E9B8E0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AA6BCDA9-7497-4043-8F70-2F78B6B8D63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9" name="文本框 78">
            <a:extLst>
              <a:ext uri="{FF2B5EF4-FFF2-40B4-BE49-F238E27FC236}">
                <a16:creationId xmlns:a16="http://schemas.microsoft.com/office/drawing/2014/main" id="{D38C9057-16ED-4B41-AD48-EB733F50BBE4}"/>
              </a:ext>
            </a:extLst>
          </p:cNvPr>
          <p:cNvSpPr txBox="1"/>
          <p:nvPr/>
        </p:nvSpPr>
        <p:spPr>
          <a:xfrm>
            <a:off x="7176120" y="4041068"/>
            <a:ext cx="3960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40E36C1F-A5D6-41CC-BAED-91E41C95766B}"/>
              </a:ext>
            </a:extLst>
          </p:cNvPr>
          <p:cNvSpPr txBox="1"/>
          <p:nvPr/>
        </p:nvSpPr>
        <p:spPr>
          <a:xfrm>
            <a:off x="4799856" y="3248980"/>
            <a:ext cx="12601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接收电极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B9169AE0-E0F1-4DCC-AAF5-325E8034A972}"/>
              </a:ext>
            </a:extLst>
          </p:cNvPr>
          <p:cNvCxnSpPr>
            <a:cxnSpLocks/>
          </p:cNvCxnSpPr>
          <p:nvPr/>
        </p:nvCxnSpPr>
        <p:spPr>
          <a:xfrm flipV="1">
            <a:off x="5807968" y="4365104"/>
            <a:ext cx="216024" cy="180020"/>
          </a:xfrm>
          <a:prstGeom prst="straightConnector1">
            <a:avLst/>
          </a:prstGeom>
          <a:ln w="1270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4835860" y="3789040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  <a:stCxn id="7" idx="3"/>
          </p:cNvCxnSpPr>
          <p:nvPr/>
        </p:nvCxnSpPr>
        <p:spPr>
          <a:xfrm>
            <a:off x="5072869" y="3770399"/>
            <a:ext cx="2570944" cy="2853"/>
          </a:xfrm>
          <a:prstGeom prst="line">
            <a:avLst/>
          </a:prstGeom>
          <a:ln w="1905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791744" y="3356992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6804174" y="3780616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6564052" y="4041068"/>
            <a:ext cx="4029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dirty="0">
              <a:solidFill>
                <a:schemeClr val="accent6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204012" y="3789040"/>
            <a:ext cx="5040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5" name="文本框 134">
            <a:extLst>
              <a:ext uri="{FF2B5EF4-FFF2-40B4-BE49-F238E27FC236}">
                <a16:creationId xmlns:a16="http://schemas.microsoft.com/office/drawing/2014/main" id="{03AC0BA4-C507-4ED1-9CCA-46FA350D8557}"/>
              </a:ext>
            </a:extLst>
          </p:cNvPr>
          <p:cNvSpPr txBox="1"/>
          <p:nvPr/>
        </p:nvSpPr>
        <p:spPr>
          <a:xfrm>
            <a:off x="5051884" y="4437112"/>
            <a:ext cx="8640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电位面</a:t>
            </a:r>
          </a:p>
        </p:txBody>
      </p:sp>
      <p:cxnSp>
        <p:nvCxnSpPr>
          <p:cNvPr id="137" name="直接连接符 136">
            <a:extLst>
              <a:ext uri="{FF2B5EF4-FFF2-40B4-BE49-F238E27FC236}">
                <a16:creationId xmlns:a16="http://schemas.microsoft.com/office/drawing/2014/main" id="{CF3E338E-4A2A-44D6-8514-B8CAEF72D613}"/>
              </a:ext>
            </a:extLst>
          </p:cNvPr>
          <p:cNvCxnSpPr/>
          <p:nvPr/>
        </p:nvCxnSpPr>
        <p:spPr>
          <a:xfrm>
            <a:off x="7658891" y="3746707"/>
            <a:ext cx="0" cy="233386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9" name="直接连接符 138">
            <a:extLst>
              <a:ext uri="{FF2B5EF4-FFF2-40B4-BE49-F238E27FC236}">
                <a16:creationId xmlns:a16="http://schemas.microsoft.com/office/drawing/2014/main" id="{6293EF28-AD1B-4900-80F6-9A84C9A87892}"/>
              </a:ext>
            </a:extLst>
          </p:cNvPr>
          <p:cNvCxnSpPr/>
          <p:nvPr/>
        </p:nvCxnSpPr>
        <p:spPr>
          <a:xfrm>
            <a:off x="9243813" y="3746707"/>
            <a:ext cx="0" cy="233386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3" name="文本框 142">
            <a:extLst>
              <a:ext uri="{FF2B5EF4-FFF2-40B4-BE49-F238E27FC236}">
                <a16:creationId xmlns:a16="http://schemas.microsoft.com/office/drawing/2014/main" id="{A1012F6E-DECB-4D5E-8CE4-36A8F48F8D0E}"/>
              </a:ext>
            </a:extLst>
          </p:cNvPr>
          <p:cNvSpPr txBox="1"/>
          <p:nvPr/>
        </p:nvSpPr>
        <p:spPr>
          <a:xfrm>
            <a:off x="8256240" y="3969060"/>
            <a:ext cx="16921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前方未知区域底板</a:t>
            </a:r>
          </a:p>
        </p:txBody>
      </p:sp>
      <p:sp>
        <p:nvSpPr>
          <p:cNvPr id="142" name="矩形 141">
            <a:extLst>
              <a:ext uri="{FF2B5EF4-FFF2-40B4-BE49-F238E27FC236}">
                <a16:creationId xmlns:a16="http://schemas.microsoft.com/office/drawing/2014/main" id="{1FDD3ADD-4298-4B2E-8BF0-130821C5B710}"/>
              </a:ext>
            </a:extLst>
          </p:cNvPr>
          <p:cNvSpPr/>
          <p:nvPr/>
        </p:nvSpPr>
        <p:spPr>
          <a:xfrm>
            <a:off x="7643813" y="2996953"/>
            <a:ext cx="1600000" cy="775090"/>
          </a:xfrm>
          <a:prstGeom prst="rect">
            <a:avLst/>
          </a:prstGeom>
          <a:blipFill>
            <a:blip r:embed="rId3">
              <a:alphaModFix/>
            </a:blip>
            <a:tile tx="0" ty="0" sx="100000" sy="100000" flip="none" algn="tl"/>
          </a:blipFill>
          <a:ln w="19050">
            <a:solidFill>
              <a:schemeClr val="bg1">
                <a:lumMod val="8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47" name="文本框 146">
            <a:extLst>
              <a:ext uri="{FF2B5EF4-FFF2-40B4-BE49-F238E27FC236}">
                <a16:creationId xmlns:a16="http://schemas.microsoft.com/office/drawing/2014/main" id="{AEE43A66-AAF1-4FE7-95E8-8FDD03B52DC9}"/>
              </a:ext>
            </a:extLst>
          </p:cNvPr>
          <p:cNvSpPr txBox="1"/>
          <p:nvPr/>
        </p:nvSpPr>
        <p:spPr>
          <a:xfrm>
            <a:off x="6882693" y="3433085"/>
            <a:ext cx="1556441" cy="276999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掘进方向</a:t>
            </a:r>
          </a:p>
        </p:txBody>
      </p:sp>
      <p:grpSp>
        <p:nvGrpSpPr>
          <p:cNvPr id="80" name="组合 79">
            <a:extLst>
              <a:ext uri="{FF2B5EF4-FFF2-40B4-BE49-F238E27FC236}">
                <a16:creationId xmlns:a16="http://schemas.microsoft.com/office/drawing/2014/main" id="{B8D7E387-1AFC-4B97-8CB5-FE84E9F91088}"/>
              </a:ext>
            </a:extLst>
          </p:cNvPr>
          <p:cNvGrpSpPr/>
          <p:nvPr/>
        </p:nvGrpSpPr>
        <p:grpSpPr>
          <a:xfrm>
            <a:off x="7056202" y="3780616"/>
            <a:ext cx="45719" cy="303159"/>
            <a:chOff x="4086225" y="3773252"/>
            <a:chExt cx="0" cy="310978"/>
          </a:xfrm>
        </p:grpSpPr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018D41F4-C8E7-416C-A6CD-60B6CB7C58A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0066FF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2" name="直接连接符 81">
              <a:extLst>
                <a:ext uri="{FF2B5EF4-FFF2-40B4-BE49-F238E27FC236}">
                  <a16:creationId xmlns:a16="http://schemas.microsoft.com/office/drawing/2014/main" id="{3DA470B0-7E5A-48FA-87D8-06702AD64CC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0066FF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5" name="文本框 84">
            <a:extLst>
              <a:ext uri="{FF2B5EF4-FFF2-40B4-BE49-F238E27FC236}">
                <a16:creationId xmlns:a16="http://schemas.microsoft.com/office/drawing/2014/main" id="{F2DA1FA3-3224-42AB-9D4F-2BF1BCB1A2E0}"/>
              </a:ext>
            </a:extLst>
          </p:cNvPr>
          <p:cNvSpPr txBox="1"/>
          <p:nvPr/>
        </p:nvSpPr>
        <p:spPr>
          <a:xfrm>
            <a:off x="6852084" y="4041068"/>
            <a:ext cx="4029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dirty="0">
              <a:solidFill>
                <a:srgbClr val="0066FF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任意多边形: 形状 6">
            <a:extLst>
              <a:ext uri="{FF2B5EF4-FFF2-40B4-BE49-F238E27FC236}">
                <a16:creationId xmlns:a16="http://schemas.microsoft.com/office/drawing/2014/main" id="{235D0190-E3C9-448C-AEBE-7E6BA8B344B3}"/>
              </a:ext>
            </a:extLst>
          </p:cNvPr>
          <p:cNvSpPr/>
          <p:nvPr/>
        </p:nvSpPr>
        <p:spPr>
          <a:xfrm>
            <a:off x="4475820" y="3501008"/>
            <a:ext cx="597049" cy="315460"/>
          </a:xfrm>
          <a:custGeom>
            <a:avLst/>
            <a:gdLst>
              <a:gd name="connsiteX0" fmla="*/ 0 w 1133475"/>
              <a:gd name="connsiteY0" fmla="*/ 175636 h 512404"/>
              <a:gd name="connsiteX1" fmla="*/ 428625 w 1133475"/>
              <a:gd name="connsiteY1" fmla="*/ 13711 h 512404"/>
              <a:gd name="connsiteX2" fmla="*/ 523875 w 1133475"/>
              <a:gd name="connsiteY2" fmla="*/ 489961 h 512404"/>
              <a:gd name="connsiteX3" fmla="*/ 1133475 w 1133475"/>
              <a:gd name="connsiteY3" fmla="*/ 437574 h 512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33475" h="512404">
                <a:moveTo>
                  <a:pt x="0" y="175636"/>
                </a:moveTo>
                <a:cubicBezTo>
                  <a:pt x="170656" y="68480"/>
                  <a:pt x="341313" y="-38676"/>
                  <a:pt x="428625" y="13711"/>
                </a:cubicBezTo>
                <a:cubicBezTo>
                  <a:pt x="515937" y="66098"/>
                  <a:pt x="406400" y="419317"/>
                  <a:pt x="523875" y="489961"/>
                </a:cubicBezTo>
                <a:cubicBezTo>
                  <a:pt x="641350" y="560605"/>
                  <a:pt x="1027113" y="442337"/>
                  <a:pt x="1133475" y="437574"/>
                </a:cubicBezTo>
              </a:path>
            </a:pathLst>
          </a:custGeom>
          <a:ln w="19050"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0" name="左大括号 119">
            <a:extLst>
              <a:ext uri="{FF2B5EF4-FFF2-40B4-BE49-F238E27FC236}">
                <a16:creationId xmlns:a16="http://schemas.microsoft.com/office/drawing/2014/main" id="{436E4DE1-C723-4D97-B42B-9251C6402FE8}"/>
              </a:ext>
            </a:extLst>
          </p:cNvPr>
          <p:cNvSpPr/>
          <p:nvPr/>
        </p:nvSpPr>
        <p:spPr>
          <a:xfrm rot="5400000">
            <a:off x="5765564" y="3003352"/>
            <a:ext cx="123250" cy="1262578"/>
          </a:xfrm>
          <a:prstGeom prst="leftBrace">
            <a:avLst>
              <a:gd name="adj1" fmla="val 8333"/>
              <a:gd name="adj2" fmla="val 53634"/>
            </a:avLst>
          </a:prstGeom>
          <a:ln w="9525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A6CA211A-D5DE-4527-8144-6D5F5F77D2E4}"/>
              </a:ext>
            </a:extLst>
          </p:cNvPr>
          <p:cNvSpPr/>
          <p:nvPr/>
        </p:nvSpPr>
        <p:spPr>
          <a:xfrm>
            <a:off x="6312024" y="2852936"/>
            <a:ext cx="1980220" cy="1980000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E0E3D272-4EFE-4D58-8207-9600534BCDE3}"/>
              </a:ext>
            </a:extLst>
          </p:cNvPr>
          <p:cNvCxnSpPr>
            <a:cxnSpLocks/>
            <a:endCxn id="8" idx="5"/>
          </p:cNvCxnSpPr>
          <p:nvPr/>
        </p:nvCxnSpPr>
        <p:spPr>
          <a:xfrm>
            <a:off x="7320136" y="3789040"/>
            <a:ext cx="682111" cy="753932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0" name="椭圆 129">
            <a:extLst>
              <a:ext uri="{FF2B5EF4-FFF2-40B4-BE49-F238E27FC236}">
                <a16:creationId xmlns:a16="http://schemas.microsoft.com/office/drawing/2014/main" id="{B3DD20CE-C9E3-49DD-A727-ABB3A098C0DE}"/>
              </a:ext>
            </a:extLst>
          </p:cNvPr>
          <p:cNvSpPr/>
          <p:nvPr/>
        </p:nvSpPr>
        <p:spPr>
          <a:xfrm>
            <a:off x="6132004" y="2744924"/>
            <a:ext cx="2160000" cy="2160000"/>
          </a:xfrm>
          <a:prstGeom prst="ellipse">
            <a:avLst/>
          </a:prstGeom>
          <a:noFill/>
          <a:ln w="12700">
            <a:solidFill>
              <a:srgbClr val="0066FF"/>
            </a:solidFill>
            <a:prstDash val="lg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3EFA9727-5A57-462A-ADC9-E9D85BFC5C4E}"/>
              </a:ext>
            </a:extLst>
          </p:cNvPr>
          <p:cNvCxnSpPr>
            <a:cxnSpLocks/>
            <a:endCxn id="130" idx="4"/>
          </p:cNvCxnSpPr>
          <p:nvPr/>
        </p:nvCxnSpPr>
        <p:spPr>
          <a:xfrm>
            <a:off x="7068109" y="3789040"/>
            <a:ext cx="143895" cy="1115884"/>
          </a:xfrm>
          <a:prstGeom prst="straightConnector1">
            <a:avLst/>
          </a:prstGeom>
          <a:ln w="12700">
            <a:solidFill>
              <a:srgbClr val="0066FF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3" name="椭圆 132">
            <a:extLst>
              <a:ext uri="{FF2B5EF4-FFF2-40B4-BE49-F238E27FC236}">
                <a16:creationId xmlns:a16="http://schemas.microsoft.com/office/drawing/2014/main" id="{E2394A72-9924-41B9-88D7-A40F328C38B2}"/>
              </a:ext>
            </a:extLst>
          </p:cNvPr>
          <p:cNvSpPr/>
          <p:nvPr/>
        </p:nvSpPr>
        <p:spPr>
          <a:xfrm>
            <a:off x="5951984" y="2636912"/>
            <a:ext cx="2340000" cy="2340000"/>
          </a:xfrm>
          <a:prstGeom prst="ellipse">
            <a:avLst/>
          </a:prstGeom>
          <a:noFill/>
          <a:ln w="12700">
            <a:solidFill>
              <a:schemeClr val="accent6">
                <a:lumMod val="75000"/>
              </a:schemeClr>
            </a:solidFill>
            <a:prstDash val="lg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134" name="直接箭头连接符 133">
            <a:extLst>
              <a:ext uri="{FF2B5EF4-FFF2-40B4-BE49-F238E27FC236}">
                <a16:creationId xmlns:a16="http://schemas.microsoft.com/office/drawing/2014/main" id="{030036B8-1706-4788-ACB7-A35288C6C950}"/>
              </a:ext>
            </a:extLst>
          </p:cNvPr>
          <p:cNvCxnSpPr>
            <a:cxnSpLocks/>
          </p:cNvCxnSpPr>
          <p:nvPr/>
        </p:nvCxnSpPr>
        <p:spPr>
          <a:xfrm flipH="1">
            <a:off x="6276020" y="3789040"/>
            <a:ext cx="521411" cy="845187"/>
          </a:xfrm>
          <a:prstGeom prst="straightConnector1">
            <a:avLst/>
          </a:prstGeom>
          <a:ln w="12700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6" name="直接连接符 135">
            <a:extLst>
              <a:ext uri="{FF2B5EF4-FFF2-40B4-BE49-F238E27FC236}">
                <a16:creationId xmlns:a16="http://schemas.microsoft.com/office/drawing/2014/main" id="{AB5870DD-62C3-4E0D-AADF-B6748CD8F824}"/>
              </a:ext>
            </a:extLst>
          </p:cNvPr>
          <p:cNvCxnSpPr>
            <a:cxnSpLocks/>
          </p:cNvCxnSpPr>
          <p:nvPr/>
        </p:nvCxnSpPr>
        <p:spPr>
          <a:xfrm>
            <a:off x="3971764" y="3248980"/>
            <a:ext cx="3665252" cy="0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8" name="文本框 137">
            <a:extLst>
              <a:ext uri="{FF2B5EF4-FFF2-40B4-BE49-F238E27FC236}">
                <a16:creationId xmlns:a16="http://schemas.microsoft.com/office/drawing/2014/main" id="{D5D5DAC5-E4DF-4802-90E4-2A61A5021383}"/>
              </a:ext>
            </a:extLst>
          </p:cNvPr>
          <p:cNvSpPr txBox="1"/>
          <p:nvPr/>
        </p:nvSpPr>
        <p:spPr>
          <a:xfrm>
            <a:off x="5087888" y="2924944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顶板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CFEA200E-037B-4937-9DC0-D0A25FCE0099}"/>
              </a:ext>
            </a:extLst>
          </p:cNvPr>
          <p:cNvCxnSpPr/>
          <p:nvPr/>
        </p:nvCxnSpPr>
        <p:spPr>
          <a:xfrm flipV="1">
            <a:off x="7644172" y="1520788"/>
            <a:ext cx="0" cy="2232248"/>
          </a:xfrm>
          <a:prstGeom prst="straightConnector1">
            <a:avLst/>
          </a:prstGeom>
          <a:ln w="1905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9" name="任意多边形: 形状 38">
            <a:extLst>
              <a:ext uri="{FF2B5EF4-FFF2-40B4-BE49-F238E27FC236}">
                <a16:creationId xmlns:a16="http://schemas.microsoft.com/office/drawing/2014/main" id="{470886F0-1B3D-4759-BE41-187B5FA34AFB}"/>
              </a:ext>
            </a:extLst>
          </p:cNvPr>
          <p:cNvSpPr/>
          <p:nvPr/>
        </p:nvSpPr>
        <p:spPr>
          <a:xfrm>
            <a:off x="7752184" y="1808820"/>
            <a:ext cx="1692188" cy="1080120"/>
          </a:xfrm>
          <a:custGeom>
            <a:avLst/>
            <a:gdLst>
              <a:gd name="connsiteX0" fmla="*/ 0 w 2082800"/>
              <a:gd name="connsiteY0" fmla="*/ 0 h 1295400"/>
              <a:gd name="connsiteX1" fmla="*/ 196850 w 2082800"/>
              <a:gd name="connsiteY1" fmla="*/ 641350 h 1295400"/>
              <a:gd name="connsiteX2" fmla="*/ 717550 w 2082800"/>
              <a:gd name="connsiteY2" fmla="*/ 933450 h 1295400"/>
              <a:gd name="connsiteX3" fmla="*/ 920750 w 2082800"/>
              <a:gd name="connsiteY3" fmla="*/ 1181100 h 1295400"/>
              <a:gd name="connsiteX4" fmla="*/ 1422400 w 2082800"/>
              <a:gd name="connsiteY4" fmla="*/ 1079500 h 1295400"/>
              <a:gd name="connsiteX5" fmla="*/ 2082800 w 2082800"/>
              <a:gd name="connsiteY5" fmla="*/ 1295400 h 1295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82800" h="1295400">
                <a:moveTo>
                  <a:pt x="0" y="0"/>
                </a:moveTo>
                <a:cubicBezTo>
                  <a:pt x="38629" y="242887"/>
                  <a:pt x="77258" y="485775"/>
                  <a:pt x="196850" y="641350"/>
                </a:cubicBezTo>
                <a:cubicBezTo>
                  <a:pt x="316442" y="796925"/>
                  <a:pt x="596900" y="843492"/>
                  <a:pt x="717550" y="933450"/>
                </a:cubicBezTo>
                <a:cubicBezTo>
                  <a:pt x="838200" y="1023408"/>
                  <a:pt x="803275" y="1156758"/>
                  <a:pt x="920750" y="1181100"/>
                </a:cubicBezTo>
                <a:cubicBezTo>
                  <a:pt x="1038225" y="1205442"/>
                  <a:pt x="1228725" y="1060450"/>
                  <a:pt x="1422400" y="1079500"/>
                </a:cubicBezTo>
                <a:cubicBezTo>
                  <a:pt x="1616075" y="1098550"/>
                  <a:pt x="1965325" y="1264708"/>
                  <a:pt x="2082800" y="1295400"/>
                </a:cubicBezTo>
              </a:path>
            </a:pathLst>
          </a:custGeom>
          <a:noFill/>
          <a:ln w="127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6" name="任意多边形: 形状 145">
            <a:extLst>
              <a:ext uri="{FF2B5EF4-FFF2-40B4-BE49-F238E27FC236}">
                <a16:creationId xmlns:a16="http://schemas.microsoft.com/office/drawing/2014/main" id="{302DDC77-C198-492F-A2B5-9E9726CBC046}"/>
              </a:ext>
            </a:extLst>
          </p:cNvPr>
          <p:cNvSpPr/>
          <p:nvPr/>
        </p:nvSpPr>
        <p:spPr>
          <a:xfrm>
            <a:off x="5555940" y="1664804"/>
            <a:ext cx="1692188" cy="1080120"/>
          </a:xfrm>
          <a:custGeom>
            <a:avLst/>
            <a:gdLst>
              <a:gd name="connsiteX0" fmla="*/ 0 w 2082800"/>
              <a:gd name="connsiteY0" fmla="*/ 0 h 1295400"/>
              <a:gd name="connsiteX1" fmla="*/ 196850 w 2082800"/>
              <a:gd name="connsiteY1" fmla="*/ 641350 h 1295400"/>
              <a:gd name="connsiteX2" fmla="*/ 717550 w 2082800"/>
              <a:gd name="connsiteY2" fmla="*/ 933450 h 1295400"/>
              <a:gd name="connsiteX3" fmla="*/ 920750 w 2082800"/>
              <a:gd name="connsiteY3" fmla="*/ 1181100 h 1295400"/>
              <a:gd name="connsiteX4" fmla="*/ 1422400 w 2082800"/>
              <a:gd name="connsiteY4" fmla="*/ 1079500 h 1295400"/>
              <a:gd name="connsiteX5" fmla="*/ 2082800 w 2082800"/>
              <a:gd name="connsiteY5" fmla="*/ 1295400 h 1295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82800" h="1295400">
                <a:moveTo>
                  <a:pt x="0" y="0"/>
                </a:moveTo>
                <a:cubicBezTo>
                  <a:pt x="38629" y="242887"/>
                  <a:pt x="77258" y="485775"/>
                  <a:pt x="196850" y="641350"/>
                </a:cubicBezTo>
                <a:cubicBezTo>
                  <a:pt x="316442" y="796925"/>
                  <a:pt x="596900" y="843492"/>
                  <a:pt x="717550" y="933450"/>
                </a:cubicBezTo>
                <a:cubicBezTo>
                  <a:pt x="838200" y="1023408"/>
                  <a:pt x="803275" y="1156758"/>
                  <a:pt x="920750" y="1181100"/>
                </a:cubicBezTo>
                <a:cubicBezTo>
                  <a:pt x="1038225" y="1205442"/>
                  <a:pt x="1228725" y="1060450"/>
                  <a:pt x="1422400" y="1079500"/>
                </a:cubicBezTo>
                <a:cubicBezTo>
                  <a:pt x="1616075" y="1098550"/>
                  <a:pt x="1965325" y="1264708"/>
                  <a:pt x="2082800" y="1295400"/>
                </a:cubicBezTo>
              </a:path>
            </a:pathLst>
          </a:custGeom>
          <a:noFill/>
          <a:ln w="12700">
            <a:solidFill>
              <a:srgbClr val="0066FF"/>
            </a:solidFill>
          </a:ln>
          <a:scene3d>
            <a:camera prst="orthographicFront">
              <a:rot lat="0" lon="10800000" rev="0"/>
            </a:camera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2" name="任意多边形: 形状 151">
            <a:extLst>
              <a:ext uri="{FF2B5EF4-FFF2-40B4-BE49-F238E27FC236}">
                <a16:creationId xmlns:a16="http://schemas.microsoft.com/office/drawing/2014/main" id="{16980DA9-E5E2-464F-938E-A9E0462C35B7}"/>
              </a:ext>
            </a:extLst>
          </p:cNvPr>
          <p:cNvSpPr/>
          <p:nvPr/>
        </p:nvSpPr>
        <p:spPr>
          <a:xfrm>
            <a:off x="5375920" y="1448780"/>
            <a:ext cx="1692188" cy="1080120"/>
          </a:xfrm>
          <a:custGeom>
            <a:avLst/>
            <a:gdLst>
              <a:gd name="connsiteX0" fmla="*/ 0 w 2082800"/>
              <a:gd name="connsiteY0" fmla="*/ 0 h 1295400"/>
              <a:gd name="connsiteX1" fmla="*/ 196850 w 2082800"/>
              <a:gd name="connsiteY1" fmla="*/ 641350 h 1295400"/>
              <a:gd name="connsiteX2" fmla="*/ 717550 w 2082800"/>
              <a:gd name="connsiteY2" fmla="*/ 933450 h 1295400"/>
              <a:gd name="connsiteX3" fmla="*/ 920750 w 2082800"/>
              <a:gd name="connsiteY3" fmla="*/ 1181100 h 1295400"/>
              <a:gd name="connsiteX4" fmla="*/ 1422400 w 2082800"/>
              <a:gd name="connsiteY4" fmla="*/ 1079500 h 1295400"/>
              <a:gd name="connsiteX5" fmla="*/ 2082800 w 2082800"/>
              <a:gd name="connsiteY5" fmla="*/ 1295400 h 1295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82800" h="1295400">
                <a:moveTo>
                  <a:pt x="0" y="0"/>
                </a:moveTo>
                <a:cubicBezTo>
                  <a:pt x="38629" y="242887"/>
                  <a:pt x="77258" y="485775"/>
                  <a:pt x="196850" y="641350"/>
                </a:cubicBezTo>
                <a:cubicBezTo>
                  <a:pt x="316442" y="796925"/>
                  <a:pt x="596900" y="843492"/>
                  <a:pt x="717550" y="933450"/>
                </a:cubicBezTo>
                <a:cubicBezTo>
                  <a:pt x="838200" y="1023408"/>
                  <a:pt x="803275" y="1156758"/>
                  <a:pt x="920750" y="1181100"/>
                </a:cubicBezTo>
                <a:cubicBezTo>
                  <a:pt x="1038225" y="1205442"/>
                  <a:pt x="1228725" y="1060450"/>
                  <a:pt x="1422400" y="1079500"/>
                </a:cubicBezTo>
                <a:cubicBezTo>
                  <a:pt x="1616075" y="1098550"/>
                  <a:pt x="1965325" y="1264708"/>
                  <a:pt x="2082800" y="1295400"/>
                </a:cubicBezTo>
              </a:path>
            </a:pathLst>
          </a:custGeom>
          <a:noFill/>
          <a:ln w="12700">
            <a:solidFill>
              <a:schemeClr val="accent6">
                <a:lumMod val="75000"/>
              </a:schemeClr>
            </a:solidFill>
          </a:ln>
          <a:scene3d>
            <a:camera prst="orthographicFront">
              <a:rot lat="0" lon="10800000" rev="0"/>
            </a:camera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4" name="文本框 153">
            <a:extLst>
              <a:ext uri="{FF2B5EF4-FFF2-40B4-BE49-F238E27FC236}">
                <a16:creationId xmlns:a16="http://schemas.microsoft.com/office/drawing/2014/main" id="{67802C0E-46C4-4634-A07F-065E4F5A47C5}"/>
              </a:ext>
            </a:extLst>
          </p:cNvPr>
          <p:cNvSpPr txBox="1"/>
          <p:nvPr/>
        </p:nvSpPr>
        <p:spPr>
          <a:xfrm>
            <a:off x="7608168" y="1376772"/>
            <a:ext cx="6283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3830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58">
            <a:extLst>
              <a:ext uri="{FF2B5EF4-FFF2-40B4-BE49-F238E27FC236}">
                <a16:creationId xmlns:a16="http://schemas.microsoft.com/office/drawing/2014/main" id="{93ED3C4E-2744-467C-B77B-C24E7FAF8C34}"/>
              </a:ext>
            </a:extLst>
          </p:cNvPr>
          <p:cNvSpPr/>
          <p:nvPr/>
        </p:nvSpPr>
        <p:spPr>
          <a:xfrm>
            <a:off x="5183533" y="3772306"/>
            <a:ext cx="2400000" cy="12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58" name="任意多边形: 形状 57">
            <a:extLst>
              <a:ext uri="{FF2B5EF4-FFF2-40B4-BE49-F238E27FC236}">
                <a16:creationId xmlns:a16="http://schemas.microsoft.com/office/drawing/2014/main" id="{82E9CF00-D131-410F-8550-21F574D5292B}"/>
              </a:ext>
            </a:extLst>
          </p:cNvPr>
          <p:cNvSpPr/>
          <p:nvPr/>
        </p:nvSpPr>
        <p:spPr>
          <a:xfrm>
            <a:off x="6683713" y="3772362"/>
            <a:ext cx="2000000" cy="10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B9169AE0-E0F1-4DCC-AAF5-325E8034A972}"/>
              </a:ext>
            </a:extLst>
          </p:cNvPr>
          <p:cNvCxnSpPr>
            <a:cxnSpLocks/>
            <a:stCxn id="135" idx="1"/>
          </p:cNvCxnSpPr>
          <p:nvPr/>
        </p:nvCxnSpPr>
        <p:spPr>
          <a:xfrm flipH="1" flipV="1">
            <a:off x="8746659" y="4778996"/>
            <a:ext cx="188684" cy="166000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EBE7C5E-61D2-45E7-A014-9A8218079180}"/>
              </a:ext>
            </a:extLst>
          </p:cNvPr>
          <p:cNvCxnSpPr>
            <a:cxnSpLocks/>
          </p:cNvCxnSpPr>
          <p:nvPr/>
        </p:nvCxnSpPr>
        <p:spPr>
          <a:xfrm flipV="1">
            <a:off x="4646776" y="3991890"/>
            <a:ext cx="150163" cy="126065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3677537" y="3520462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sp>
        <p:nvSpPr>
          <p:cNvPr id="64" name="任意多边形: 形状 63">
            <a:extLst>
              <a:ext uri="{FF2B5EF4-FFF2-40B4-BE49-F238E27FC236}">
                <a16:creationId xmlns:a16="http://schemas.microsoft.com/office/drawing/2014/main" id="{F34E8008-DF7A-4B69-976F-990FAE49CD6E}"/>
              </a:ext>
            </a:extLst>
          </p:cNvPr>
          <p:cNvSpPr/>
          <p:nvPr/>
        </p:nvSpPr>
        <p:spPr>
          <a:xfrm>
            <a:off x="6243713" y="3775783"/>
            <a:ext cx="2880000" cy="144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63" name="任意多边形: 形状 62">
            <a:extLst>
              <a:ext uri="{FF2B5EF4-FFF2-40B4-BE49-F238E27FC236}">
                <a16:creationId xmlns:a16="http://schemas.microsoft.com/office/drawing/2014/main" id="{AC34DB5B-8A86-421E-97AD-D4B0ECF794A5}"/>
              </a:ext>
            </a:extLst>
          </p:cNvPr>
          <p:cNvSpPr/>
          <p:nvPr/>
        </p:nvSpPr>
        <p:spPr>
          <a:xfrm>
            <a:off x="7960019" y="3774208"/>
            <a:ext cx="1800000" cy="9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55" name="任意多边形: 形状 54">
            <a:extLst>
              <a:ext uri="{FF2B5EF4-FFF2-40B4-BE49-F238E27FC236}">
                <a16:creationId xmlns:a16="http://schemas.microsoft.com/office/drawing/2014/main" id="{87AD961B-E307-4573-86AB-F6C6F80B0918}"/>
              </a:ext>
            </a:extLst>
          </p:cNvPr>
          <p:cNvSpPr/>
          <p:nvPr/>
        </p:nvSpPr>
        <p:spPr>
          <a:xfrm>
            <a:off x="5546848" y="3773251"/>
            <a:ext cx="1600000" cy="8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5875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3995738" y="3773253"/>
            <a:ext cx="6005512" cy="2701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4579546" y="358457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4283092" y="4095308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4086225" y="378277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666675" y="405947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7054959" y="990984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6768183" y="3779668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6296054" y="3780358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6536981" y="3777534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7674347" y="3777534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7476956" y="3780455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8863302" y="3779977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8445791" y="4095774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baseline="-25000" dirty="0">
              <a:solidFill>
                <a:schemeClr val="accent6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302593" y="3806354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BD18B253-8995-4AA9-81AA-B4CA00BF6602}"/>
              </a:ext>
            </a:extLst>
          </p:cNvPr>
          <p:cNvSpPr txBox="1"/>
          <p:nvPr/>
        </p:nvSpPr>
        <p:spPr>
          <a:xfrm>
            <a:off x="4144728" y="2087544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3B194BE1-AA52-43F0-9257-EEA4DFCA47F1}"/>
              </a:ext>
            </a:extLst>
          </p:cNvPr>
          <p:cNvSpPr txBox="1"/>
          <p:nvPr/>
        </p:nvSpPr>
        <p:spPr>
          <a:xfrm>
            <a:off x="5094574" y="210931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7D6EE6D3-FD22-4C5E-B5E9-B1E8CD7B2154}"/>
              </a:ext>
            </a:extLst>
          </p:cNvPr>
          <p:cNvSpPr txBox="1"/>
          <p:nvPr/>
        </p:nvSpPr>
        <p:spPr>
          <a:xfrm>
            <a:off x="4669643" y="210931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C2F14132-A4FB-42D7-8C0E-92156DD4C1C1}"/>
              </a:ext>
            </a:extLst>
          </p:cNvPr>
          <p:cNvSpPr txBox="1"/>
          <p:nvPr/>
        </p:nvSpPr>
        <p:spPr>
          <a:xfrm>
            <a:off x="5302349" y="210931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7931D6FF-173B-4EED-9D40-441EEBA583BD}"/>
              </a:ext>
            </a:extLst>
          </p:cNvPr>
          <p:cNvSpPr txBox="1"/>
          <p:nvPr/>
        </p:nvSpPr>
        <p:spPr>
          <a:xfrm>
            <a:off x="4467217" y="210931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id="{450F2B2B-0DAD-48F7-BC4C-1400AEC500A8}"/>
              </a:ext>
            </a:extLst>
          </p:cNvPr>
          <p:cNvSpPr txBox="1"/>
          <p:nvPr/>
        </p:nvSpPr>
        <p:spPr>
          <a:xfrm>
            <a:off x="5506126" y="2104340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E764BB72-A9BD-4812-B629-332C688079DF}"/>
              </a:ext>
            </a:extLst>
          </p:cNvPr>
          <p:cNvGrpSpPr/>
          <p:nvPr/>
        </p:nvGrpSpPr>
        <p:grpSpPr>
          <a:xfrm>
            <a:off x="4952712" y="3213425"/>
            <a:ext cx="2045782" cy="400147"/>
            <a:chOff x="4952712" y="3121047"/>
            <a:chExt cx="2045782" cy="492528"/>
          </a:xfrm>
        </p:grpSpPr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一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1" name="左大括号 130">
              <a:extLst>
                <a:ext uri="{FF2B5EF4-FFF2-40B4-BE49-F238E27FC236}">
                  <a16:creationId xmlns:a16="http://schemas.microsoft.com/office/drawing/2014/main" id="{F2462B90-0F5F-4442-A279-05DF83D0CD85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2" name="文本框 131">
            <a:extLst>
              <a:ext uri="{FF2B5EF4-FFF2-40B4-BE49-F238E27FC236}">
                <a16:creationId xmlns:a16="http://schemas.microsoft.com/office/drawing/2014/main" id="{4859D549-F753-4EE8-A93A-8F1BF1D269FD}"/>
              </a:ext>
            </a:extLst>
          </p:cNvPr>
          <p:cNvSpPr txBox="1"/>
          <p:nvPr/>
        </p:nvSpPr>
        <p:spPr>
          <a:xfrm>
            <a:off x="3477860" y="2285963"/>
            <a:ext cx="20457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48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个电极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5" name="文本框 134">
            <a:extLst>
              <a:ext uri="{FF2B5EF4-FFF2-40B4-BE49-F238E27FC236}">
                <a16:creationId xmlns:a16="http://schemas.microsoft.com/office/drawing/2014/main" id="{03AC0BA4-C507-4ED1-9CCA-46FA350D8557}"/>
              </a:ext>
            </a:extLst>
          </p:cNvPr>
          <p:cNvSpPr txBox="1"/>
          <p:nvPr/>
        </p:nvSpPr>
        <p:spPr>
          <a:xfrm>
            <a:off x="8935343" y="4806496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电位面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25FE294-74E2-4DB8-AB8E-9A081807CB59}"/>
              </a:ext>
            </a:extLst>
          </p:cNvPr>
          <p:cNvGrpSpPr/>
          <p:nvPr/>
        </p:nvGrpSpPr>
        <p:grpSpPr>
          <a:xfrm>
            <a:off x="3043074" y="871949"/>
            <a:ext cx="3702096" cy="233386"/>
            <a:chOff x="7658891" y="3097213"/>
            <a:chExt cx="1599809" cy="233386"/>
          </a:xfrm>
        </p:grpSpPr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CF3E338E-4A2A-44D6-8514-B8CAEF72D613}"/>
                </a:ext>
              </a:extLst>
            </p:cNvPr>
            <p:cNvCxnSpPr/>
            <p:nvPr/>
          </p:nvCxnSpPr>
          <p:spPr>
            <a:xfrm>
              <a:off x="7658891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9" name="直接连接符 138">
              <a:extLst>
                <a:ext uri="{FF2B5EF4-FFF2-40B4-BE49-F238E27FC236}">
                  <a16:creationId xmlns:a16="http://schemas.microsoft.com/office/drawing/2014/main" id="{6293EF28-AD1B-4900-80F6-9A84C9A87892}"/>
                </a:ext>
              </a:extLst>
            </p:cNvPr>
            <p:cNvCxnSpPr/>
            <p:nvPr/>
          </p:nvCxnSpPr>
          <p:spPr>
            <a:xfrm>
              <a:off x="9243813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0" name="直接连接符 139">
              <a:extLst>
                <a:ext uri="{FF2B5EF4-FFF2-40B4-BE49-F238E27FC236}">
                  <a16:creationId xmlns:a16="http://schemas.microsoft.com/office/drawing/2014/main" id="{69FA991C-C70E-48B0-BB3A-EDB3E940E8A6}"/>
                </a:ext>
              </a:extLst>
            </p:cNvPr>
            <p:cNvCxnSpPr>
              <a:cxnSpLocks/>
            </p:cNvCxnSpPr>
            <p:nvPr/>
          </p:nvCxnSpPr>
          <p:spPr>
            <a:xfrm>
              <a:off x="7658891" y="3203095"/>
              <a:ext cx="1599809" cy="0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4305300" y="345554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1" name="文本框 150">
            <a:extLst>
              <a:ext uri="{FF2B5EF4-FFF2-40B4-BE49-F238E27FC236}">
                <a16:creationId xmlns:a16="http://schemas.microsoft.com/office/drawing/2014/main" id="{5D681659-5473-4922-AD69-DD84C9BE3108}"/>
              </a:ext>
            </a:extLst>
          </p:cNvPr>
          <p:cNvSpPr txBox="1"/>
          <p:nvPr/>
        </p:nvSpPr>
        <p:spPr>
          <a:xfrm>
            <a:off x="3901576" y="319065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EC21C139-4193-4ED7-846B-24F0F4AFD347}"/>
              </a:ext>
            </a:extLst>
          </p:cNvPr>
          <p:cNvSpPr txBox="1"/>
          <p:nvPr/>
        </p:nvSpPr>
        <p:spPr>
          <a:xfrm>
            <a:off x="5848776" y="4121884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5" name="文本框 74">
            <a:extLst>
              <a:ext uri="{FF2B5EF4-FFF2-40B4-BE49-F238E27FC236}">
                <a16:creationId xmlns:a16="http://schemas.microsoft.com/office/drawing/2014/main" id="{2725D343-6169-4252-AFC6-8FD2F93E57E0}"/>
              </a:ext>
            </a:extLst>
          </p:cNvPr>
          <p:cNvSpPr txBox="1"/>
          <p:nvPr/>
        </p:nvSpPr>
        <p:spPr>
          <a:xfrm>
            <a:off x="7184223" y="4078399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75F24FD5-C31E-4D82-A58A-243A45B0C52F}"/>
              </a:ext>
            </a:extLst>
          </p:cNvPr>
          <p:cNvGrpSpPr/>
          <p:nvPr/>
        </p:nvGrpSpPr>
        <p:grpSpPr>
          <a:xfrm>
            <a:off x="7207359" y="1143384"/>
            <a:ext cx="45719" cy="303159"/>
            <a:chOff x="4086225" y="3773252"/>
            <a:chExt cx="0" cy="310978"/>
          </a:xfrm>
        </p:grpSpPr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1A9F177C-096D-47BE-9523-A0D06E69891C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B4D26DC6-6241-437B-BC27-01704F0BCFB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54B598BA-31CE-463F-9423-DCD1C7F29328}"/>
              </a:ext>
            </a:extLst>
          </p:cNvPr>
          <p:cNvGrpSpPr/>
          <p:nvPr/>
        </p:nvGrpSpPr>
        <p:grpSpPr>
          <a:xfrm>
            <a:off x="5489819" y="3779733"/>
            <a:ext cx="45719" cy="303159"/>
            <a:chOff x="4086225" y="3773252"/>
            <a:chExt cx="0" cy="31097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BBCFDAC4-C078-43CD-83FA-28D9CD2596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2B6CA623-E2F4-4A94-9A8A-161C398B9FC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0DCD9DEF-4D7D-41CD-92B2-164659BF13EA}"/>
              </a:ext>
            </a:extLst>
          </p:cNvPr>
          <p:cNvGrpSpPr/>
          <p:nvPr/>
        </p:nvGrpSpPr>
        <p:grpSpPr>
          <a:xfrm>
            <a:off x="5648860" y="3779892"/>
            <a:ext cx="45719" cy="303159"/>
            <a:chOff x="4086225" y="3773252"/>
            <a:chExt cx="0" cy="310978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466B321A-002A-423C-9DF9-4BCD9C8EC0AB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5A4BC189-FBBC-4526-8119-7796ACFC31A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5E2D1EAD-F37B-4879-B897-AC02C0549F70}"/>
              </a:ext>
            </a:extLst>
          </p:cNvPr>
          <p:cNvGrpSpPr/>
          <p:nvPr/>
        </p:nvGrpSpPr>
        <p:grpSpPr>
          <a:xfrm>
            <a:off x="6839355" y="1544343"/>
            <a:ext cx="45719" cy="303159"/>
            <a:chOff x="4086225" y="3773252"/>
            <a:chExt cx="0" cy="310978"/>
          </a:xfrm>
        </p:grpSpPr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CDA1705D-DC6E-4513-8983-43366B7C82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F38BCB9D-36BD-4886-B2E0-691F559001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BE0F3A1-57F5-40C0-9B12-1BC05D41B4A0}"/>
              </a:ext>
            </a:extLst>
          </p:cNvPr>
          <p:cNvGrpSpPr/>
          <p:nvPr/>
        </p:nvGrpSpPr>
        <p:grpSpPr>
          <a:xfrm>
            <a:off x="7911136" y="3786519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99F78C8B-A3F2-4A81-B004-A89729BAD0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B8CEBCF8-B9C4-4486-A9FA-C2F47AF71E4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79E37813-DE1F-4A08-B62C-45B97AE3126A}"/>
              </a:ext>
            </a:extLst>
          </p:cNvPr>
          <p:cNvGrpSpPr/>
          <p:nvPr/>
        </p:nvGrpSpPr>
        <p:grpSpPr>
          <a:xfrm>
            <a:off x="8072269" y="3787147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B5D3A427-3AF5-4651-8A4F-EC3A3C682D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A7B20C32-7163-44AA-91F1-8DABC92BD7B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81E22D9-095F-412B-B61A-943294DA1581}"/>
              </a:ext>
            </a:extLst>
          </p:cNvPr>
          <p:cNvSpPr/>
          <p:nvPr/>
        </p:nvSpPr>
        <p:spPr>
          <a:xfrm>
            <a:off x="8206610" y="3654699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20" name="矩形: 圆角 119">
            <a:extLst>
              <a:ext uri="{FF2B5EF4-FFF2-40B4-BE49-F238E27FC236}">
                <a16:creationId xmlns:a16="http://schemas.microsoft.com/office/drawing/2014/main" id="{CF10C2E2-EA55-43E0-BC35-4107A6E543F5}"/>
              </a:ext>
            </a:extLst>
          </p:cNvPr>
          <p:cNvSpPr/>
          <p:nvPr/>
        </p:nvSpPr>
        <p:spPr>
          <a:xfrm>
            <a:off x="6983091" y="3671282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24" name="矩形: 圆角 123">
            <a:extLst>
              <a:ext uri="{FF2B5EF4-FFF2-40B4-BE49-F238E27FC236}">
                <a16:creationId xmlns:a16="http://schemas.microsoft.com/office/drawing/2014/main" id="{AA7D3A29-63C0-4A43-AF67-9C816B95CB1A}"/>
              </a:ext>
            </a:extLst>
          </p:cNvPr>
          <p:cNvSpPr/>
          <p:nvPr/>
        </p:nvSpPr>
        <p:spPr>
          <a:xfrm>
            <a:off x="5826628" y="3658588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4" name="文本框 133">
            <a:extLst>
              <a:ext uri="{FF2B5EF4-FFF2-40B4-BE49-F238E27FC236}">
                <a16:creationId xmlns:a16="http://schemas.microsoft.com/office/drawing/2014/main" id="{A4A71C37-823B-46FB-9B6C-E778D2A8CBAF}"/>
              </a:ext>
            </a:extLst>
          </p:cNvPr>
          <p:cNvSpPr txBox="1"/>
          <p:nvPr/>
        </p:nvSpPr>
        <p:spPr>
          <a:xfrm>
            <a:off x="5205434" y="3810480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6" name="文本框 135">
            <a:extLst>
              <a:ext uri="{FF2B5EF4-FFF2-40B4-BE49-F238E27FC236}">
                <a16:creationId xmlns:a16="http://schemas.microsoft.com/office/drawing/2014/main" id="{47CC36A2-A3D1-4A3D-93D2-8640533B8D27}"/>
              </a:ext>
            </a:extLst>
          </p:cNvPr>
          <p:cNvSpPr txBox="1"/>
          <p:nvPr/>
        </p:nvSpPr>
        <p:spPr>
          <a:xfrm>
            <a:off x="7631209" y="3795848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8" name="文本框 137">
            <a:extLst>
              <a:ext uri="{FF2B5EF4-FFF2-40B4-BE49-F238E27FC236}">
                <a16:creationId xmlns:a16="http://schemas.microsoft.com/office/drawing/2014/main" id="{E7D3EC2A-7F23-48A9-9848-1411CEF08F7C}"/>
              </a:ext>
            </a:extLst>
          </p:cNvPr>
          <p:cNvSpPr txBox="1"/>
          <p:nvPr/>
        </p:nvSpPr>
        <p:spPr>
          <a:xfrm>
            <a:off x="5734382" y="365939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1" name="文本框 140">
            <a:extLst>
              <a:ext uri="{FF2B5EF4-FFF2-40B4-BE49-F238E27FC236}">
                <a16:creationId xmlns:a16="http://schemas.microsoft.com/office/drawing/2014/main" id="{05B591B8-3064-43CF-98F1-C05ADF2564E0}"/>
              </a:ext>
            </a:extLst>
          </p:cNvPr>
          <p:cNvSpPr txBox="1"/>
          <p:nvPr/>
        </p:nvSpPr>
        <p:spPr>
          <a:xfrm>
            <a:off x="6897771" y="367846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" name="文本框 143">
            <a:extLst>
              <a:ext uri="{FF2B5EF4-FFF2-40B4-BE49-F238E27FC236}">
                <a16:creationId xmlns:a16="http://schemas.microsoft.com/office/drawing/2014/main" id="{C848AEED-5EDD-40AC-BC3E-E29B3E74322C}"/>
              </a:ext>
            </a:extLst>
          </p:cNvPr>
          <p:cNvSpPr txBox="1"/>
          <p:nvPr/>
        </p:nvSpPr>
        <p:spPr>
          <a:xfrm>
            <a:off x="8116442" y="3664252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6" name="组合 155">
            <a:extLst>
              <a:ext uri="{FF2B5EF4-FFF2-40B4-BE49-F238E27FC236}">
                <a16:creationId xmlns:a16="http://schemas.microsoft.com/office/drawing/2014/main" id="{D896FB15-F3A8-4110-87D0-C8094249FCE6}"/>
              </a:ext>
            </a:extLst>
          </p:cNvPr>
          <p:cNvGrpSpPr/>
          <p:nvPr/>
        </p:nvGrpSpPr>
        <p:grpSpPr>
          <a:xfrm>
            <a:off x="5960738" y="3025176"/>
            <a:ext cx="2045782" cy="578656"/>
            <a:chOff x="4952712" y="3121047"/>
            <a:chExt cx="2045782" cy="492528"/>
          </a:xfrm>
        </p:grpSpPr>
        <p:sp>
          <p:nvSpPr>
            <p:cNvPr id="157" name="文本框 156">
              <a:extLst>
                <a:ext uri="{FF2B5EF4-FFF2-40B4-BE49-F238E27FC236}">
                  <a16:creationId xmlns:a16="http://schemas.microsoft.com/office/drawing/2014/main" id="{5A56752C-59D7-46E5-8E30-38072343953C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二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8" name="左大括号 157">
              <a:extLst>
                <a:ext uri="{FF2B5EF4-FFF2-40B4-BE49-F238E27FC236}">
                  <a16:creationId xmlns:a16="http://schemas.microsoft.com/office/drawing/2014/main" id="{C8DA499B-08F2-4B9C-8CBE-E6FBB39B6D64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9" name="组合 158">
            <a:extLst>
              <a:ext uri="{FF2B5EF4-FFF2-40B4-BE49-F238E27FC236}">
                <a16:creationId xmlns:a16="http://schemas.microsoft.com/office/drawing/2014/main" id="{9294D54D-1055-4175-8D31-C66FD269BCB2}"/>
              </a:ext>
            </a:extLst>
          </p:cNvPr>
          <p:cNvGrpSpPr/>
          <p:nvPr/>
        </p:nvGrpSpPr>
        <p:grpSpPr>
          <a:xfrm>
            <a:off x="7077931" y="3020952"/>
            <a:ext cx="2045782" cy="578656"/>
            <a:chOff x="4952712" y="3121047"/>
            <a:chExt cx="2045782" cy="492528"/>
          </a:xfrm>
        </p:grpSpPr>
        <p:sp>
          <p:nvSpPr>
            <p:cNvPr id="160" name="文本框 159">
              <a:extLst>
                <a:ext uri="{FF2B5EF4-FFF2-40B4-BE49-F238E27FC236}">
                  <a16:creationId xmlns:a16="http://schemas.microsoft.com/office/drawing/2014/main" id="{C11C4E4C-5D3A-46B5-9E58-E8828A8A7E98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三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1" name="左大括号 160">
              <a:extLst>
                <a:ext uri="{FF2B5EF4-FFF2-40B4-BE49-F238E27FC236}">
                  <a16:creationId xmlns:a16="http://schemas.microsoft.com/office/drawing/2014/main" id="{02BB64E0-8BDB-47B0-959D-8E1E9DA0ED37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2" name="组合 161">
            <a:extLst>
              <a:ext uri="{FF2B5EF4-FFF2-40B4-BE49-F238E27FC236}">
                <a16:creationId xmlns:a16="http://schemas.microsoft.com/office/drawing/2014/main" id="{8E87F937-E551-4A77-B111-F103EAD1116D}"/>
              </a:ext>
            </a:extLst>
          </p:cNvPr>
          <p:cNvGrpSpPr/>
          <p:nvPr/>
        </p:nvGrpSpPr>
        <p:grpSpPr>
          <a:xfrm>
            <a:off x="8276838" y="3213806"/>
            <a:ext cx="2045782" cy="400147"/>
            <a:chOff x="4952712" y="3121047"/>
            <a:chExt cx="2045782" cy="492528"/>
          </a:xfrm>
        </p:grpSpPr>
        <p:sp>
          <p:nvSpPr>
            <p:cNvPr id="163" name="文本框 162">
              <a:extLst>
                <a:ext uri="{FF2B5EF4-FFF2-40B4-BE49-F238E27FC236}">
                  <a16:creationId xmlns:a16="http://schemas.microsoft.com/office/drawing/2014/main" id="{46928CBB-1467-4D90-88A7-01C696823052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312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四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" name="左大括号 163">
              <a:extLst>
                <a:ext uri="{FF2B5EF4-FFF2-40B4-BE49-F238E27FC236}">
                  <a16:creationId xmlns:a16="http://schemas.microsoft.com/office/drawing/2014/main" id="{7963BA23-524F-4F93-8A6A-DFE4C73DD356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5" name="文本框 164">
            <a:extLst>
              <a:ext uri="{FF2B5EF4-FFF2-40B4-BE49-F238E27FC236}">
                <a16:creationId xmlns:a16="http://schemas.microsoft.com/office/drawing/2014/main" id="{F6DCA456-96A2-48EF-96A8-80BD8B210E5D}"/>
              </a:ext>
            </a:extLst>
          </p:cNvPr>
          <p:cNvSpPr txBox="1"/>
          <p:nvPr/>
        </p:nvSpPr>
        <p:spPr>
          <a:xfrm>
            <a:off x="8834746" y="3777468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1" name="连接符: 曲线 20">
            <a:extLst>
              <a:ext uri="{FF2B5EF4-FFF2-40B4-BE49-F238E27FC236}">
                <a16:creationId xmlns:a16="http://schemas.microsoft.com/office/drawing/2014/main" id="{590F1FB1-8DF6-40CC-99BA-06C6D05CD37A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246088" y="4098753"/>
            <a:ext cx="336732" cy="303601"/>
          </a:xfrm>
          <a:prstGeom prst="curvedConnector3">
            <a:avLst/>
          </a:prstGeom>
          <a:ln w="6350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6" name="文本框 165">
            <a:extLst>
              <a:ext uri="{FF2B5EF4-FFF2-40B4-BE49-F238E27FC236}">
                <a16:creationId xmlns:a16="http://schemas.microsoft.com/office/drawing/2014/main" id="{EDBD3C8D-22DF-4C47-8CC0-9FFFAC631F29}"/>
              </a:ext>
            </a:extLst>
          </p:cNvPr>
          <p:cNvSpPr txBox="1"/>
          <p:nvPr/>
        </p:nvSpPr>
        <p:spPr>
          <a:xfrm>
            <a:off x="4565598" y="438039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极距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5m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0EAB97F-8F27-49BA-8DF4-499EA1249F5B}"/>
              </a:ext>
            </a:extLst>
          </p:cNvPr>
          <p:cNvGrpSpPr/>
          <p:nvPr/>
        </p:nvGrpSpPr>
        <p:grpSpPr>
          <a:xfrm>
            <a:off x="3982584" y="3747680"/>
            <a:ext cx="6044962" cy="1559291"/>
            <a:chOff x="3881861" y="5333049"/>
            <a:chExt cx="6031819" cy="1379243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C7A6745-A94E-4066-9D25-2C7632A44D14}"/>
                </a:ext>
              </a:extLst>
            </p:cNvPr>
            <p:cNvSpPr/>
            <p:nvPr/>
          </p:nvSpPr>
          <p:spPr>
            <a:xfrm>
              <a:off x="3881861" y="5352123"/>
              <a:ext cx="6031819" cy="1338774"/>
            </a:xfrm>
            <a:prstGeom prst="rect">
              <a:avLst/>
            </a:prstGeom>
            <a:noFill/>
            <a:ln w="19050">
              <a:solidFill>
                <a:schemeClr val="dk1">
                  <a:alpha val="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cxnSp>
          <p:nvCxnSpPr>
            <p:cNvPr id="167" name="直接连接符 166">
              <a:extLst>
                <a:ext uri="{FF2B5EF4-FFF2-40B4-BE49-F238E27FC236}">
                  <a16:creationId xmlns:a16="http://schemas.microsoft.com/office/drawing/2014/main" id="{8EFE7AEA-A2CF-4BF8-A969-53D182A031D1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628931"/>
              <a:ext cx="6018665" cy="268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8" name="直接连接符 167">
              <a:extLst>
                <a:ext uri="{FF2B5EF4-FFF2-40B4-BE49-F238E27FC236}">
                  <a16:creationId xmlns:a16="http://schemas.microsoft.com/office/drawing/2014/main" id="{D3447BD0-6558-4C44-AA6E-30159B5C1C16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893285"/>
              <a:ext cx="6031819" cy="3392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A7EF0A74-FF26-47E2-9007-E60C519923DD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6175901"/>
              <a:ext cx="6011986" cy="135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95D3F064-1D9A-43E1-A432-FD6C819DC41C}"/>
                </a:ext>
              </a:extLst>
            </p:cNvPr>
            <p:cNvCxnSpPr>
              <a:cxnSpLocks/>
            </p:cNvCxnSpPr>
            <p:nvPr/>
          </p:nvCxnSpPr>
          <p:spPr>
            <a:xfrm>
              <a:off x="3888335" y="6447230"/>
              <a:ext cx="6025345" cy="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BBA505E-274F-4AB0-AE64-0F7E930170FB}"/>
                </a:ext>
              </a:extLst>
            </p:cNvPr>
            <p:cNvCxnSpPr/>
            <p:nvPr/>
          </p:nvCxnSpPr>
          <p:spPr>
            <a:xfrm>
              <a:off x="4144728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1" name="直接连接符 170">
              <a:extLst>
                <a:ext uri="{FF2B5EF4-FFF2-40B4-BE49-F238E27FC236}">
                  <a16:creationId xmlns:a16="http://schemas.microsoft.com/office/drawing/2014/main" id="{E8DC2117-C351-47A0-A207-9EF14996D722}"/>
                </a:ext>
              </a:extLst>
            </p:cNvPr>
            <p:cNvCxnSpPr/>
            <p:nvPr/>
          </p:nvCxnSpPr>
          <p:spPr>
            <a:xfrm>
              <a:off x="4447683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0ADE527E-0E2A-49FE-BC46-0C5FE2307ECE}"/>
                </a:ext>
              </a:extLst>
            </p:cNvPr>
            <p:cNvCxnSpPr>
              <a:cxnSpLocks/>
            </p:cNvCxnSpPr>
            <p:nvPr/>
          </p:nvCxnSpPr>
          <p:spPr>
            <a:xfrm>
              <a:off x="4757067" y="5534319"/>
              <a:ext cx="0" cy="1154559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740A63E8-FE12-4052-8BF1-29C3BB6580F4}"/>
                </a:ext>
              </a:extLst>
            </p:cNvPr>
            <p:cNvCxnSpPr/>
            <p:nvPr/>
          </p:nvCxnSpPr>
          <p:spPr>
            <a:xfrm>
              <a:off x="5078133" y="5339398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86E0D304-4FA1-4991-A947-1ED9192711A5}"/>
                </a:ext>
              </a:extLst>
            </p:cNvPr>
            <p:cNvCxnSpPr/>
            <p:nvPr/>
          </p:nvCxnSpPr>
          <p:spPr>
            <a:xfrm>
              <a:off x="5403512" y="5339397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14D22A8A-7B66-47C2-AF1A-CADBF108AD8D}"/>
                </a:ext>
              </a:extLst>
            </p:cNvPr>
            <p:cNvCxnSpPr/>
            <p:nvPr/>
          </p:nvCxnSpPr>
          <p:spPr>
            <a:xfrm>
              <a:off x="5740732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直接连接符 175">
              <a:extLst>
                <a:ext uri="{FF2B5EF4-FFF2-40B4-BE49-F238E27FC236}">
                  <a16:creationId xmlns:a16="http://schemas.microsoft.com/office/drawing/2014/main" id="{22D05B9D-FCD1-4C08-979C-FBFE2457F229}"/>
                </a:ext>
              </a:extLst>
            </p:cNvPr>
            <p:cNvCxnSpPr/>
            <p:nvPr/>
          </p:nvCxnSpPr>
          <p:spPr>
            <a:xfrm>
              <a:off x="6072266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连接符 176">
              <a:extLst>
                <a:ext uri="{FF2B5EF4-FFF2-40B4-BE49-F238E27FC236}">
                  <a16:creationId xmlns:a16="http://schemas.microsoft.com/office/drawing/2014/main" id="{33CC4AA0-EB60-4258-952D-AEB27A598234}"/>
                </a:ext>
              </a:extLst>
            </p:cNvPr>
            <p:cNvCxnSpPr/>
            <p:nvPr/>
          </p:nvCxnSpPr>
          <p:spPr>
            <a:xfrm>
              <a:off x="6405328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E08838F4-C90D-49FF-966E-5D4780A2927B}"/>
                </a:ext>
              </a:extLst>
            </p:cNvPr>
            <p:cNvCxnSpPr/>
            <p:nvPr/>
          </p:nvCxnSpPr>
          <p:spPr>
            <a:xfrm>
              <a:off x="6708283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BF093EED-B6C7-4F36-AA69-5D41AE2881BB}"/>
                </a:ext>
              </a:extLst>
            </p:cNvPr>
            <p:cNvCxnSpPr/>
            <p:nvPr/>
          </p:nvCxnSpPr>
          <p:spPr>
            <a:xfrm>
              <a:off x="7017667" y="533304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0024E8EC-D965-4550-822B-C970DAACEFE1}"/>
                </a:ext>
              </a:extLst>
            </p:cNvPr>
            <p:cNvCxnSpPr>
              <a:cxnSpLocks/>
            </p:cNvCxnSpPr>
            <p:nvPr/>
          </p:nvCxnSpPr>
          <p:spPr>
            <a:xfrm>
              <a:off x="7338733" y="5354829"/>
              <a:ext cx="0" cy="134244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03A92446-D6CD-47FA-9CBA-226633D1400D}"/>
                </a:ext>
              </a:extLst>
            </p:cNvPr>
            <p:cNvCxnSpPr>
              <a:cxnSpLocks/>
            </p:cNvCxnSpPr>
            <p:nvPr/>
          </p:nvCxnSpPr>
          <p:spPr>
            <a:xfrm>
              <a:off x="7664112" y="5354830"/>
              <a:ext cx="0" cy="134454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F8359A3C-6865-4C71-8E8B-4D841BA6BB1E}"/>
                </a:ext>
              </a:extLst>
            </p:cNvPr>
            <p:cNvCxnSpPr>
              <a:cxnSpLocks/>
            </p:cNvCxnSpPr>
            <p:nvPr/>
          </p:nvCxnSpPr>
          <p:spPr>
            <a:xfrm>
              <a:off x="8001332" y="5361342"/>
              <a:ext cx="0" cy="1338282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C5C2250A-3712-4373-AFCC-3F633CD31634}"/>
                </a:ext>
              </a:extLst>
            </p:cNvPr>
            <p:cNvCxnSpPr/>
            <p:nvPr/>
          </p:nvCxnSpPr>
          <p:spPr>
            <a:xfrm>
              <a:off x="8332866" y="533750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6E40B95A-B1BF-4B80-9227-FD53D1E0A384}"/>
                </a:ext>
              </a:extLst>
            </p:cNvPr>
            <p:cNvCxnSpPr>
              <a:cxnSpLocks/>
            </p:cNvCxnSpPr>
            <p:nvPr/>
          </p:nvCxnSpPr>
          <p:spPr>
            <a:xfrm>
              <a:off x="8662549" y="5354829"/>
              <a:ext cx="0" cy="133851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F66EA944-D3F8-4818-9C24-46C713D89866}"/>
                </a:ext>
              </a:extLst>
            </p:cNvPr>
            <p:cNvCxnSpPr>
              <a:cxnSpLocks/>
            </p:cNvCxnSpPr>
            <p:nvPr/>
          </p:nvCxnSpPr>
          <p:spPr>
            <a:xfrm>
              <a:off x="8994925" y="5354829"/>
              <a:ext cx="0" cy="1334297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5080022B-22A8-4CEB-B77D-DEFAD810505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307581" y="5348071"/>
              <a:ext cx="6515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ED0636F8-A652-4A45-80CE-A3FE7566DD33}"/>
                </a:ext>
              </a:extLst>
            </p:cNvPr>
            <p:cNvCxnSpPr>
              <a:cxnSpLocks/>
            </p:cNvCxnSpPr>
            <p:nvPr/>
          </p:nvCxnSpPr>
          <p:spPr>
            <a:xfrm>
              <a:off x="9609216" y="5348071"/>
              <a:ext cx="0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6" name="连接符: 曲线 55">
            <a:extLst>
              <a:ext uri="{FF2B5EF4-FFF2-40B4-BE49-F238E27FC236}">
                <a16:creationId xmlns:a16="http://schemas.microsoft.com/office/drawing/2014/main" id="{60890F4E-6C3A-4786-96E2-C9189167639D}"/>
              </a:ext>
            </a:extLst>
          </p:cNvPr>
          <p:cNvCxnSpPr>
            <a:cxnSpLocks/>
          </p:cNvCxnSpPr>
          <p:nvPr/>
        </p:nvCxnSpPr>
        <p:spPr>
          <a:xfrm rot="16200000" flipV="1">
            <a:off x="7948059" y="4293630"/>
            <a:ext cx="622319" cy="283671"/>
          </a:xfrm>
          <a:prstGeom prst="curvedConnector3">
            <a:avLst>
              <a:gd name="adj1" fmla="val 50000"/>
            </a:avLst>
          </a:prstGeom>
          <a:ln w="6350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8" name="文本框 187">
            <a:extLst>
              <a:ext uri="{FF2B5EF4-FFF2-40B4-BE49-F238E27FC236}">
                <a16:creationId xmlns:a16="http://schemas.microsoft.com/office/drawing/2014/main" id="{951E1381-917E-403B-AEBE-3A97DE2EF468}"/>
              </a:ext>
            </a:extLst>
          </p:cNvPr>
          <p:cNvSpPr txBox="1"/>
          <p:nvPr/>
        </p:nvSpPr>
        <p:spPr>
          <a:xfrm>
            <a:off x="7930762" y="4680166"/>
            <a:ext cx="9486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测量电极</a:t>
            </a:r>
          </a:p>
        </p:txBody>
      </p:sp>
    </p:spTree>
    <p:extLst>
      <p:ext uri="{BB962C8B-B14F-4D97-AF65-F5344CB8AC3E}">
        <p14:creationId xmlns:p14="http://schemas.microsoft.com/office/powerpoint/2010/main" val="2251640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58">
            <a:extLst>
              <a:ext uri="{FF2B5EF4-FFF2-40B4-BE49-F238E27FC236}">
                <a16:creationId xmlns:a16="http://schemas.microsoft.com/office/drawing/2014/main" id="{93ED3C4E-2744-467C-B77B-C24E7FAF8C34}"/>
              </a:ext>
            </a:extLst>
          </p:cNvPr>
          <p:cNvSpPr/>
          <p:nvPr/>
        </p:nvSpPr>
        <p:spPr>
          <a:xfrm>
            <a:off x="5183533" y="3774687"/>
            <a:ext cx="2400000" cy="12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58" name="任意多边形: 形状 57">
            <a:extLst>
              <a:ext uri="{FF2B5EF4-FFF2-40B4-BE49-F238E27FC236}">
                <a16:creationId xmlns:a16="http://schemas.microsoft.com/office/drawing/2014/main" id="{82E9CF00-D131-410F-8550-21F574D5292B}"/>
              </a:ext>
            </a:extLst>
          </p:cNvPr>
          <p:cNvSpPr/>
          <p:nvPr/>
        </p:nvSpPr>
        <p:spPr>
          <a:xfrm>
            <a:off x="6683713" y="3773949"/>
            <a:ext cx="2000000" cy="10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3677537" y="3520462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sp>
        <p:nvSpPr>
          <p:cNvPr id="64" name="任意多边形: 形状 63">
            <a:extLst>
              <a:ext uri="{FF2B5EF4-FFF2-40B4-BE49-F238E27FC236}">
                <a16:creationId xmlns:a16="http://schemas.microsoft.com/office/drawing/2014/main" id="{F34E8008-DF7A-4B69-976F-990FAE49CD6E}"/>
              </a:ext>
            </a:extLst>
          </p:cNvPr>
          <p:cNvSpPr/>
          <p:nvPr/>
        </p:nvSpPr>
        <p:spPr>
          <a:xfrm>
            <a:off x="6243713" y="3774989"/>
            <a:ext cx="2880000" cy="144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63" name="任意多边形: 形状 62">
            <a:extLst>
              <a:ext uri="{FF2B5EF4-FFF2-40B4-BE49-F238E27FC236}">
                <a16:creationId xmlns:a16="http://schemas.microsoft.com/office/drawing/2014/main" id="{AC34DB5B-8A86-421E-97AD-D4B0ECF794A5}"/>
              </a:ext>
            </a:extLst>
          </p:cNvPr>
          <p:cNvSpPr/>
          <p:nvPr/>
        </p:nvSpPr>
        <p:spPr>
          <a:xfrm>
            <a:off x="7960019" y="3776589"/>
            <a:ext cx="1800000" cy="9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55" name="任意多边形: 形状 54">
            <a:extLst>
              <a:ext uri="{FF2B5EF4-FFF2-40B4-BE49-F238E27FC236}">
                <a16:creationId xmlns:a16="http://schemas.microsoft.com/office/drawing/2014/main" id="{87AD961B-E307-4573-86AB-F6C6F80B0918}"/>
              </a:ext>
            </a:extLst>
          </p:cNvPr>
          <p:cNvSpPr/>
          <p:nvPr/>
        </p:nvSpPr>
        <p:spPr>
          <a:xfrm>
            <a:off x="5546848" y="3772457"/>
            <a:ext cx="1600000" cy="8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5875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3995738" y="3773253"/>
            <a:ext cx="6005512" cy="2701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4579546" y="358457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4565344" y="361825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4086225" y="378277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666675" y="405947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无穷远）</a:t>
            </a:r>
          </a:p>
        </p:txBody>
      </p: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6803736" y="768038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6768183" y="3784431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6296054" y="3780358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6536981" y="3782296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7674347" y="3777534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7476956" y="3780455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8863302" y="3779977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315293" y="3819054"/>
            <a:ext cx="2368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BD18B253-8995-4AA9-81AA-B4CA00BF6602}"/>
              </a:ext>
            </a:extLst>
          </p:cNvPr>
          <p:cNvSpPr txBox="1"/>
          <p:nvPr/>
        </p:nvSpPr>
        <p:spPr>
          <a:xfrm>
            <a:off x="3901255" y="477324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3B194BE1-AA52-43F0-9257-EEA4DFCA47F1}"/>
              </a:ext>
            </a:extLst>
          </p:cNvPr>
          <p:cNvSpPr txBox="1"/>
          <p:nvPr/>
        </p:nvSpPr>
        <p:spPr>
          <a:xfrm>
            <a:off x="4851101" y="49909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7D6EE6D3-FD22-4C5E-B5E9-B1E8CD7B2154}"/>
              </a:ext>
            </a:extLst>
          </p:cNvPr>
          <p:cNvSpPr txBox="1"/>
          <p:nvPr/>
        </p:nvSpPr>
        <p:spPr>
          <a:xfrm>
            <a:off x="4426170" y="49909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C2F14132-A4FB-42D7-8C0E-92156DD4C1C1}"/>
              </a:ext>
            </a:extLst>
          </p:cNvPr>
          <p:cNvSpPr txBox="1"/>
          <p:nvPr/>
        </p:nvSpPr>
        <p:spPr>
          <a:xfrm>
            <a:off x="5058876" y="49909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7931D6FF-173B-4EED-9D40-441EEBA583BD}"/>
              </a:ext>
            </a:extLst>
          </p:cNvPr>
          <p:cNvSpPr txBox="1"/>
          <p:nvPr/>
        </p:nvSpPr>
        <p:spPr>
          <a:xfrm>
            <a:off x="4223744" y="49909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id="{450F2B2B-0DAD-48F7-BC4C-1400AEC500A8}"/>
              </a:ext>
            </a:extLst>
          </p:cNvPr>
          <p:cNvSpPr txBox="1"/>
          <p:nvPr/>
        </p:nvSpPr>
        <p:spPr>
          <a:xfrm>
            <a:off x="5262653" y="494120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E764BB72-A9BD-4812-B629-332C688079DF}"/>
              </a:ext>
            </a:extLst>
          </p:cNvPr>
          <p:cNvGrpSpPr/>
          <p:nvPr/>
        </p:nvGrpSpPr>
        <p:grpSpPr>
          <a:xfrm>
            <a:off x="4952712" y="3213425"/>
            <a:ext cx="2045782" cy="400147"/>
            <a:chOff x="4952712" y="3121047"/>
            <a:chExt cx="2045782" cy="492528"/>
          </a:xfrm>
        </p:grpSpPr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312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一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1" name="左大括号 130">
              <a:extLst>
                <a:ext uri="{FF2B5EF4-FFF2-40B4-BE49-F238E27FC236}">
                  <a16:creationId xmlns:a16="http://schemas.microsoft.com/office/drawing/2014/main" id="{F2462B90-0F5F-4442-A279-05DF83D0CD85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2" name="文本框 131">
            <a:extLst>
              <a:ext uri="{FF2B5EF4-FFF2-40B4-BE49-F238E27FC236}">
                <a16:creationId xmlns:a16="http://schemas.microsoft.com/office/drawing/2014/main" id="{4859D549-F753-4EE8-A93A-8F1BF1D269FD}"/>
              </a:ext>
            </a:extLst>
          </p:cNvPr>
          <p:cNvSpPr txBox="1"/>
          <p:nvPr/>
        </p:nvSpPr>
        <p:spPr>
          <a:xfrm>
            <a:off x="9299729" y="2539138"/>
            <a:ext cx="81692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掘进方向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25FE294-74E2-4DB8-AB8E-9A081807CB59}"/>
              </a:ext>
            </a:extLst>
          </p:cNvPr>
          <p:cNvGrpSpPr/>
          <p:nvPr/>
        </p:nvGrpSpPr>
        <p:grpSpPr>
          <a:xfrm>
            <a:off x="3043074" y="871949"/>
            <a:ext cx="3702096" cy="233386"/>
            <a:chOff x="7658891" y="3097213"/>
            <a:chExt cx="1599809" cy="233386"/>
          </a:xfrm>
        </p:grpSpPr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CF3E338E-4A2A-44D6-8514-B8CAEF72D613}"/>
                </a:ext>
              </a:extLst>
            </p:cNvPr>
            <p:cNvCxnSpPr/>
            <p:nvPr/>
          </p:nvCxnSpPr>
          <p:spPr>
            <a:xfrm>
              <a:off x="7658891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9" name="直接连接符 138">
              <a:extLst>
                <a:ext uri="{FF2B5EF4-FFF2-40B4-BE49-F238E27FC236}">
                  <a16:creationId xmlns:a16="http://schemas.microsoft.com/office/drawing/2014/main" id="{6293EF28-AD1B-4900-80F6-9A84C9A87892}"/>
                </a:ext>
              </a:extLst>
            </p:cNvPr>
            <p:cNvCxnSpPr/>
            <p:nvPr/>
          </p:nvCxnSpPr>
          <p:spPr>
            <a:xfrm>
              <a:off x="9243813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0" name="直接连接符 139">
              <a:extLst>
                <a:ext uri="{FF2B5EF4-FFF2-40B4-BE49-F238E27FC236}">
                  <a16:creationId xmlns:a16="http://schemas.microsoft.com/office/drawing/2014/main" id="{69FA991C-C70E-48B0-BB3A-EDB3E940E8A6}"/>
                </a:ext>
              </a:extLst>
            </p:cNvPr>
            <p:cNvCxnSpPr>
              <a:cxnSpLocks/>
            </p:cNvCxnSpPr>
            <p:nvPr/>
          </p:nvCxnSpPr>
          <p:spPr>
            <a:xfrm>
              <a:off x="7658891" y="3203095"/>
              <a:ext cx="1599809" cy="0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4305300" y="345554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1" name="文本框 150">
            <a:extLst>
              <a:ext uri="{FF2B5EF4-FFF2-40B4-BE49-F238E27FC236}">
                <a16:creationId xmlns:a16="http://schemas.microsoft.com/office/drawing/2014/main" id="{5D681659-5473-4922-AD69-DD84C9BE3108}"/>
              </a:ext>
            </a:extLst>
          </p:cNvPr>
          <p:cNvSpPr txBox="1"/>
          <p:nvPr/>
        </p:nvSpPr>
        <p:spPr>
          <a:xfrm>
            <a:off x="3901576" y="319065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75F24FD5-C31E-4D82-A58A-243A45B0C52F}"/>
              </a:ext>
            </a:extLst>
          </p:cNvPr>
          <p:cNvGrpSpPr/>
          <p:nvPr/>
        </p:nvGrpSpPr>
        <p:grpSpPr>
          <a:xfrm>
            <a:off x="6950460" y="768038"/>
            <a:ext cx="45719" cy="303159"/>
            <a:chOff x="4086225" y="3773252"/>
            <a:chExt cx="0" cy="310978"/>
          </a:xfrm>
        </p:grpSpPr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1A9F177C-096D-47BE-9523-A0D06E69891C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B4D26DC6-6241-437B-BC27-01704F0BCFB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54B598BA-31CE-463F-9423-DCD1C7F29328}"/>
              </a:ext>
            </a:extLst>
          </p:cNvPr>
          <p:cNvGrpSpPr/>
          <p:nvPr/>
        </p:nvGrpSpPr>
        <p:grpSpPr>
          <a:xfrm>
            <a:off x="5489819" y="3779733"/>
            <a:ext cx="45719" cy="303159"/>
            <a:chOff x="4086225" y="3773252"/>
            <a:chExt cx="0" cy="31097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BBCFDAC4-C078-43CD-83FA-28D9CD2596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2B6CA623-E2F4-4A94-9A8A-161C398B9FC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0DCD9DEF-4D7D-41CD-92B2-164659BF13EA}"/>
              </a:ext>
            </a:extLst>
          </p:cNvPr>
          <p:cNvGrpSpPr/>
          <p:nvPr/>
        </p:nvGrpSpPr>
        <p:grpSpPr>
          <a:xfrm>
            <a:off x="5648860" y="3779892"/>
            <a:ext cx="45719" cy="303159"/>
            <a:chOff x="4086225" y="3773252"/>
            <a:chExt cx="0" cy="310978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466B321A-002A-423C-9DF9-4BCD9C8EC0AB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5A4BC189-FBBC-4526-8119-7796ACFC31A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5E2D1EAD-F37B-4879-B897-AC02C0549F70}"/>
              </a:ext>
            </a:extLst>
          </p:cNvPr>
          <p:cNvGrpSpPr/>
          <p:nvPr/>
        </p:nvGrpSpPr>
        <p:grpSpPr>
          <a:xfrm>
            <a:off x="6274636" y="700604"/>
            <a:ext cx="45719" cy="303159"/>
            <a:chOff x="4086225" y="3773252"/>
            <a:chExt cx="0" cy="310978"/>
          </a:xfrm>
        </p:grpSpPr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CDA1705D-DC6E-4513-8983-43366B7C82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F38BCB9D-36BD-4886-B2E0-691F559001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BE0F3A1-57F5-40C0-9B12-1BC05D41B4A0}"/>
              </a:ext>
            </a:extLst>
          </p:cNvPr>
          <p:cNvGrpSpPr/>
          <p:nvPr/>
        </p:nvGrpSpPr>
        <p:grpSpPr>
          <a:xfrm>
            <a:off x="7911136" y="3783344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99F78C8B-A3F2-4A81-B004-A89729BAD0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B8CEBCF8-B9C4-4486-A9FA-C2F47AF71E4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79E37813-DE1F-4A08-B62C-45B97AE3126A}"/>
              </a:ext>
            </a:extLst>
          </p:cNvPr>
          <p:cNvGrpSpPr/>
          <p:nvPr/>
        </p:nvGrpSpPr>
        <p:grpSpPr>
          <a:xfrm>
            <a:off x="8072269" y="3783972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B5D3A427-3AF5-4651-8A4F-EC3A3C682D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A7B20C32-7163-44AA-91F1-8DABC92BD7B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81E22D9-095F-412B-B61A-943294DA1581}"/>
              </a:ext>
            </a:extLst>
          </p:cNvPr>
          <p:cNvSpPr/>
          <p:nvPr/>
        </p:nvSpPr>
        <p:spPr>
          <a:xfrm>
            <a:off x="8206610" y="3654699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20" name="矩形: 圆角 119">
            <a:extLst>
              <a:ext uri="{FF2B5EF4-FFF2-40B4-BE49-F238E27FC236}">
                <a16:creationId xmlns:a16="http://schemas.microsoft.com/office/drawing/2014/main" id="{CF10C2E2-EA55-43E0-BC35-4107A6E543F5}"/>
              </a:ext>
            </a:extLst>
          </p:cNvPr>
          <p:cNvSpPr/>
          <p:nvPr/>
        </p:nvSpPr>
        <p:spPr>
          <a:xfrm>
            <a:off x="6983091" y="3671282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24" name="矩形: 圆角 123">
            <a:extLst>
              <a:ext uri="{FF2B5EF4-FFF2-40B4-BE49-F238E27FC236}">
                <a16:creationId xmlns:a16="http://schemas.microsoft.com/office/drawing/2014/main" id="{AA7D3A29-63C0-4A43-AF67-9C816B95CB1A}"/>
              </a:ext>
            </a:extLst>
          </p:cNvPr>
          <p:cNvSpPr/>
          <p:nvPr/>
        </p:nvSpPr>
        <p:spPr>
          <a:xfrm>
            <a:off x="5826628" y="3658588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4" name="文本框 133">
            <a:extLst>
              <a:ext uri="{FF2B5EF4-FFF2-40B4-BE49-F238E27FC236}">
                <a16:creationId xmlns:a16="http://schemas.microsoft.com/office/drawing/2014/main" id="{A4A71C37-823B-46FB-9B6C-E778D2A8CBAF}"/>
              </a:ext>
            </a:extLst>
          </p:cNvPr>
          <p:cNvSpPr txBox="1"/>
          <p:nvPr/>
        </p:nvSpPr>
        <p:spPr>
          <a:xfrm>
            <a:off x="5180267" y="3816252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6" name="文本框 135">
            <a:extLst>
              <a:ext uri="{FF2B5EF4-FFF2-40B4-BE49-F238E27FC236}">
                <a16:creationId xmlns:a16="http://schemas.microsoft.com/office/drawing/2014/main" id="{47CC36A2-A3D1-4A3D-93D2-8640533B8D27}"/>
              </a:ext>
            </a:extLst>
          </p:cNvPr>
          <p:cNvSpPr txBox="1"/>
          <p:nvPr/>
        </p:nvSpPr>
        <p:spPr>
          <a:xfrm>
            <a:off x="7617171" y="3816434"/>
            <a:ext cx="23933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8" name="文本框 137">
            <a:extLst>
              <a:ext uri="{FF2B5EF4-FFF2-40B4-BE49-F238E27FC236}">
                <a16:creationId xmlns:a16="http://schemas.microsoft.com/office/drawing/2014/main" id="{E7D3EC2A-7F23-48A9-9848-1411CEF08F7C}"/>
              </a:ext>
            </a:extLst>
          </p:cNvPr>
          <p:cNvSpPr txBox="1"/>
          <p:nvPr/>
        </p:nvSpPr>
        <p:spPr>
          <a:xfrm>
            <a:off x="5734382" y="365939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1" name="文本框 140">
            <a:extLst>
              <a:ext uri="{FF2B5EF4-FFF2-40B4-BE49-F238E27FC236}">
                <a16:creationId xmlns:a16="http://schemas.microsoft.com/office/drawing/2014/main" id="{05B591B8-3064-43CF-98F1-C05ADF2564E0}"/>
              </a:ext>
            </a:extLst>
          </p:cNvPr>
          <p:cNvSpPr txBox="1"/>
          <p:nvPr/>
        </p:nvSpPr>
        <p:spPr>
          <a:xfrm>
            <a:off x="6897771" y="367846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" name="文本框 143">
            <a:extLst>
              <a:ext uri="{FF2B5EF4-FFF2-40B4-BE49-F238E27FC236}">
                <a16:creationId xmlns:a16="http://schemas.microsoft.com/office/drawing/2014/main" id="{C848AEED-5EDD-40AC-BC3E-E29B3E74322C}"/>
              </a:ext>
            </a:extLst>
          </p:cNvPr>
          <p:cNvSpPr txBox="1"/>
          <p:nvPr/>
        </p:nvSpPr>
        <p:spPr>
          <a:xfrm>
            <a:off x="8116442" y="3664252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6" name="组合 155">
            <a:extLst>
              <a:ext uri="{FF2B5EF4-FFF2-40B4-BE49-F238E27FC236}">
                <a16:creationId xmlns:a16="http://schemas.microsoft.com/office/drawing/2014/main" id="{D896FB15-F3A8-4110-87D0-C8094249FCE6}"/>
              </a:ext>
            </a:extLst>
          </p:cNvPr>
          <p:cNvGrpSpPr/>
          <p:nvPr/>
        </p:nvGrpSpPr>
        <p:grpSpPr>
          <a:xfrm>
            <a:off x="5960738" y="3025176"/>
            <a:ext cx="2045782" cy="578656"/>
            <a:chOff x="4952712" y="3121047"/>
            <a:chExt cx="2045782" cy="492528"/>
          </a:xfrm>
        </p:grpSpPr>
        <p:sp>
          <p:nvSpPr>
            <p:cNvPr id="157" name="文本框 156">
              <a:extLst>
                <a:ext uri="{FF2B5EF4-FFF2-40B4-BE49-F238E27FC236}">
                  <a16:creationId xmlns:a16="http://schemas.microsoft.com/office/drawing/2014/main" id="{5A56752C-59D7-46E5-8E30-38072343953C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二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8" name="左大括号 157">
              <a:extLst>
                <a:ext uri="{FF2B5EF4-FFF2-40B4-BE49-F238E27FC236}">
                  <a16:creationId xmlns:a16="http://schemas.microsoft.com/office/drawing/2014/main" id="{C8DA499B-08F2-4B9C-8CBE-E6FBB39B6D64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9" name="组合 158">
            <a:extLst>
              <a:ext uri="{FF2B5EF4-FFF2-40B4-BE49-F238E27FC236}">
                <a16:creationId xmlns:a16="http://schemas.microsoft.com/office/drawing/2014/main" id="{9294D54D-1055-4175-8D31-C66FD269BCB2}"/>
              </a:ext>
            </a:extLst>
          </p:cNvPr>
          <p:cNvGrpSpPr/>
          <p:nvPr/>
        </p:nvGrpSpPr>
        <p:grpSpPr>
          <a:xfrm>
            <a:off x="7077931" y="3020952"/>
            <a:ext cx="2045782" cy="578656"/>
            <a:chOff x="4952712" y="3121047"/>
            <a:chExt cx="2045782" cy="492528"/>
          </a:xfrm>
        </p:grpSpPr>
        <p:sp>
          <p:nvSpPr>
            <p:cNvPr id="160" name="文本框 159">
              <a:extLst>
                <a:ext uri="{FF2B5EF4-FFF2-40B4-BE49-F238E27FC236}">
                  <a16:creationId xmlns:a16="http://schemas.microsoft.com/office/drawing/2014/main" id="{C11C4E4C-5D3A-46B5-9E58-E8828A8A7E98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三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1" name="左大括号 160">
              <a:extLst>
                <a:ext uri="{FF2B5EF4-FFF2-40B4-BE49-F238E27FC236}">
                  <a16:creationId xmlns:a16="http://schemas.microsoft.com/office/drawing/2014/main" id="{02BB64E0-8BDB-47B0-959D-8E1E9DA0ED37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2" name="组合 161">
            <a:extLst>
              <a:ext uri="{FF2B5EF4-FFF2-40B4-BE49-F238E27FC236}">
                <a16:creationId xmlns:a16="http://schemas.microsoft.com/office/drawing/2014/main" id="{8E87F937-E551-4A77-B111-F103EAD1116D}"/>
              </a:ext>
            </a:extLst>
          </p:cNvPr>
          <p:cNvGrpSpPr/>
          <p:nvPr/>
        </p:nvGrpSpPr>
        <p:grpSpPr>
          <a:xfrm>
            <a:off x="8276838" y="3213806"/>
            <a:ext cx="2045782" cy="400147"/>
            <a:chOff x="4952712" y="3121047"/>
            <a:chExt cx="2045782" cy="492528"/>
          </a:xfrm>
        </p:grpSpPr>
        <p:sp>
          <p:nvSpPr>
            <p:cNvPr id="163" name="文本框 162">
              <a:extLst>
                <a:ext uri="{FF2B5EF4-FFF2-40B4-BE49-F238E27FC236}">
                  <a16:creationId xmlns:a16="http://schemas.microsoft.com/office/drawing/2014/main" id="{46928CBB-1467-4D90-88A7-01C696823052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312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四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" name="左大括号 163">
              <a:extLst>
                <a:ext uri="{FF2B5EF4-FFF2-40B4-BE49-F238E27FC236}">
                  <a16:creationId xmlns:a16="http://schemas.microsoft.com/office/drawing/2014/main" id="{7963BA23-524F-4F93-8A6A-DFE4C73DD356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5" name="文本框 164">
            <a:extLst>
              <a:ext uri="{FF2B5EF4-FFF2-40B4-BE49-F238E27FC236}">
                <a16:creationId xmlns:a16="http://schemas.microsoft.com/office/drawing/2014/main" id="{F6DCA456-96A2-48EF-96A8-80BD8B210E5D}"/>
              </a:ext>
            </a:extLst>
          </p:cNvPr>
          <p:cNvSpPr txBox="1"/>
          <p:nvPr/>
        </p:nvSpPr>
        <p:spPr>
          <a:xfrm>
            <a:off x="8828396" y="3809218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1" name="连接符: 曲线 20">
            <a:extLst>
              <a:ext uri="{FF2B5EF4-FFF2-40B4-BE49-F238E27FC236}">
                <a16:creationId xmlns:a16="http://schemas.microsoft.com/office/drawing/2014/main" id="{590F1FB1-8DF6-40CC-99BA-06C6D05CD37A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246088" y="4098753"/>
            <a:ext cx="336732" cy="303601"/>
          </a:xfrm>
          <a:prstGeom prst="curvedConnector3">
            <a:avLst/>
          </a:prstGeom>
          <a:ln w="6350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6" name="文本框 165">
            <a:extLst>
              <a:ext uri="{FF2B5EF4-FFF2-40B4-BE49-F238E27FC236}">
                <a16:creationId xmlns:a16="http://schemas.microsoft.com/office/drawing/2014/main" id="{EDBD3C8D-22DF-4C47-8CC0-9FFFAC631F29}"/>
              </a:ext>
            </a:extLst>
          </p:cNvPr>
          <p:cNvSpPr txBox="1"/>
          <p:nvPr/>
        </p:nvSpPr>
        <p:spPr>
          <a:xfrm>
            <a:off x="4565598" y="438039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极距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5m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0EAB97F-8F27-49BA-8DF4-499EA1249F5B}"/>
              </a:ext>
            </a:extLst>
          </p:cNvPr>
          <p:cNvGrpSpPr/>
          <p:nvPr/>
        </p:nvGrpSpPr>
        <p:grpSpPr>
          <a:xfrm>
            <a:off x="3972112" y="3754434"/>
            <a:ext cx="6052763" cy="1559291"/>
            <a:chOff x="3874077" y="5333049"/>
            <a:chExt cx="6039603" cy="1379243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C7A6745-A94E-4066-9D25-2C7632A44D14}"/>
                </a:ext>
              </a:extLst>
            </p:cNvPr>
            <p:cNvSpPr/>
            <p:nvPr/>
          </p:nvSpPr>
          <p:spPr>
            <a:xfrm>
              <a:off x="3881860" y="5352123"/>
              <a:ext cx="6011985" cy="1338774"/>
            </a:xfrm>
            <a:prstGeom prst="rect">
              <a:avLst/>
            </a:prstGeom>
            <a:noFill/>
            <a:ln w="19050">
              <a:solidFill>
                <a:schemeClr val="dk1">
                  <a:alpha val="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cxnSp>
          <p:nvCxnSpPr>
            <p:cNvPr id="167" name="直接连接符 166">
              <a:extLst>
                <a:ext uri="{FF2B5EF4-FFF2-40B4-BE49-F238E27FC236}">
                  <a16:creationId xmlns:a16="http://schemas.microsoft.com/office/drawing/2014/main" id="{8EFE7AEA-A2CF-4BF8-A969-53D182A031D1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628931"/>
              <a:ext cx="6018665" cy="268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8" name="直接连接符 167">
              <a:extLst>
                <a:ext uri="{FF2B5EF4-FFF2-40B4-BE49-F238E27FC236}">
                  <a16:creationId xmlns:a16="http://schemas.microsoft.com/office/drawing/2014/main" id="{D3447BD0-6558-4C44-AA6E-30159B5C1C16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893285"/>
              <a:ext cx="6031819" cy="3392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A7EF0A74-FF26-47E2-9007-E60C519923DD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6175901"/>
              <a:ext cx="6011986" cy="135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95D3F064-1D9A-43E1-A432-FD6C819DC41C}"/>
                </a:ext>
              </a:extLst>
            </p:cNvPr>
            <p:cNvCxnSpPr>
              <a:cxnSpLocks/>
            </p:cNvCxnSpPr>
            <p:nvPr/>
          </p:nvCxnSpPr>
          <p:spPr>
            <a:xfrm>
              <a:off x="3874077" y="6447230"/>
              <a:ext cx="6025345" cy="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BBA505E-274F-4AB0-AE64-0F7E930170FB}"/>
                </a:ext>
              </a:extLst>
            </p:cNvPr>
            <p:cNvCxnSpPr/>
            <p:nvPr/>
          </p:nvCxnSpPr>
          <p:spPr>
            <a:xfrm>
              <a:off x="4144728" y="5336837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1" name="直接连接符 170">
              <a:extLst>
                <a:ext uri="{FF2B5EF4-FFF2-40B4-BE49-F238E27FC236}">
                  <a16:creationId xmlns:a16="http://schemas.microsoft.com/office/drawing/2014/main" id="{E8DC2117-C351-47A0-A207-9EF14996D722}"/>
                </a:ext>
              </a:extLst>
            </p:cNvPr>
            <p:cNvCxnSpPr/>
            <p:nvPr/>
          </p:nvCxnSpPr>
          <p:spPr>
            <a:xfrm>
              <a:off x="4447683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0ADE527E-0E2A-49FE-BC46-0C5FE2307ECE}"/>
                </a:ext>
              </a:extLst>
            </p:cNvPr>
            <p:cNvCxnSpPr>
              <a:cxnSpLocks/>
            </p:cNvCxnSpPr>
            <p:nvPr/>
          </p:nvCxnSpPr>
          <p:spPr>
            <a:xfrm>
              <a:off x="4757067" y="5534319"/>
              <a:ext cx="0" cy="1154559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740A63E8-FE12-4052-8BF1-29C3BB6580F4}"/>
                </a:ext>
              </a:extLst>
            </p:cNvPr>
            <p:cNvCxnSpPr/>
            <p:nvPr/>
          </p:nvCxnSpPr>
          <p:spPr>
            <a:xfrm>
              <a:off x="5078133" y="5339398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86E0D304-4FA1-4991-A947-1ED9192711A5}"/>
                </a:ext>
              </a:extLst>
            </p:cNvPr>
            <p:cNvCxnSpPr/>
            <p:nvPr/>
          </p:nvCxnSpPr>
          <p:spPr>
            <a:xfrm>
              <a:off x="5403512" y="5339397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14D22A8A-7B66-47C2-AF1A-CADBF108AD8D}"/>
                </a:ext>
              </a:extLst>
            </p:cNvPr>
            <p:cNvCxnSpPr/>
            <p:nvPr/>
          </p:nvCxnSpPr>
          <p:spPr>
            <a:xfrm>
              <a:off x="5740732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直接连接符 175">
              <a:extLst>
                <a:ext uri="{FF2B5EF4-FFF2-40B4-BE49-F238E27FC236}">
                  <a16:creationId xmlns:a16="http://schemas.microsoft.com/office/drawing/2014/main" id="{22D05B9D-FCD1-4C08-979C-FBFE2457F229}"/>
                </a:ext>
              </a:extLst>
            </p:cNvPr>
            <p:cNvCxnSpPr/>
            <p:nvPr/>
          </p:nvCxnSpPr>
          <p:spPr>
            <a:xfrm>
              <a:off x="6072266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连接符 176">
              <a:extLst>
                <a:ext uri="{FF2B5EF4-FFF2-40B4-BE49-F238E27FC236}">
                  <a16:creationId xmlns:a16="http://schemas.microsoft.com/office/drawing/2014/main" id="{33CC4AA0-EB60-4258-952D-AEB27A598234}"/>
                </a:ext>
              </a:extLst>
            </p:cNvPr>
            <p:cNvCxnSpPr/>
            <p:nvPr/>
          </p:nvCxnSpPr>
          <p:spPr>
            <a:xfrm>
              <a:off x="6405328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E08838F4-C90D-49FF-966E-5D4780A2927B}"/>
                </a:ext>
              </a:extLst>
            </p:cNvPr>
            <p:cNvCxnSpPr/>
            <p:nvPr/>
          </p:nvCxnSpPr>
          <p:spPr>
            <a:xfrm>
              <a:off x="6708283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BF093EED-B6C7-4F36-AA69-5D41AE2881BB}"/>
                </a:ext>
              </a:extLst>
            </p:cNvPr>
            <p:cNvCxnSpPr/>
            <p:nvPr/>
          </p:nvCxnSpPr>
          <p:spPr>
            <a:xfrm>
              <a:off x="7017667" y="533304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0024E8EC-D965-4550-822B-C970DAACEFE1}"/>
                </a:ext>
              </a:extLst>
            </p:cNvPr>
            <p:cNvCxnSpPr>
              <a:cxnSpLocks/>
            </p:cNvCxnSpPr>
            <p:nvPr/>
          </p:nvCxnSpPr>
          <p:spPr>
            <a:xfrm>
              <a:off x="7338733" y="5354829"/>
              <a:ext cx="0" cy="134244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03A92446-D6CD-47FA-9CBA-226633D1400D}"/>
                </a:ext>
              </a:extLst>
            </p:cNvPr>
            <p:cNvCxnSpPr>
              <a:cxnSpLocks/>
            </p:cNvCxnSpPr>
            <p:nvPr/>
          </p:nvCxnSpPr>
          <p:spPr>
            <a:xfrm>
              <a:off x="7664112" y="5354830"/>
              <a:ext cx="0" cy="134454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F8359A3C-6865-4C71-8E8B-4D841BA6BB1E}"/>
                </a:ext>
              </a:extLst>
            </p:cNvPr>
            <p:cNvCxnSpPr>
              <a:cxnSpLocks/>
            </p:cNvCxnSpPr>
            <p:nvPr/>
          </p:nvCxnSpPr>
          <p:spPr>
            <a:xfrm>
              <a:off x="8001332" y="5361342"/>
              <a:ext cx="0" cy="1338282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C5C2250A-3712-4373-AFCC-3F633CD31634}"/>
                </a:ext>
              </a:extLst>
            </p:cNvPr>
            <p:cNvCxnSpPr/>
            <p:nvPr/>
          </p:nvCxnSpPr>
          <p:spPr>
            <a:xfrm>
              <a:off x="8332866" y="533750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6E40B95A-B1BF-4B80-9227-FD53D1E0A384}"/>
                </a:ext>
              </a:extLst>
            </p:cNvPr>
            <p:cNvCxnSpPr>
              <a:cxnSpLocks/>
            </p:cNvCxnSpPr>
            <p:nvPr/>
          </p:nvCxnSpPr>
          <p:spPr>
            <a:xfrm>
              <a:off x="8662549" y="5354829"/>
              <a:ext cx="0" cy="133851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F66EA944-D3F8-4818-9C24-46C713D89866}"/>
                </a:ext>
              </a:extLst>
            </p:cNvPr>
            <p:cNvCxnSpPr>
              <a:cxnSpLocks/>
            </p:cNvCxnSpPr>
            <p:nvPr/>
          </p:nvCxnSpPr>
          <p:spPr>
            <a:xfrm>
              <a:off x="8994925" y="5354829"/>
              <a:ext cx="0" cy="1334297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5080022B-22A8-4CEB-B77D-DEFAD810505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307581" y="5348071"/>
              <a:ext cx="6515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ED0636F8-A652-4A45-80CE-A3FE7566DD33}"/>
                </a:ext>
              </a:extLst>
            </p:cNvPr>
            <p:cNvCxnSpPr>
              <a:cxnSpLocks/>
            </p:cNvCxnSpPr>
            <p:nvPr/>
          </p:nvCxnSpPr>
          <p:spPr>
            <a:xfrm>
              <a:off x="9609216" y="5348071"/>
              <a:ext cx="0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BBB8379E-A3E7-41EF-B36A-C27DB3A56BAB}"/>
              </a:ext>
            </a:extLst>
          </p:cNvPr>
          <p:cNvCxnSpPr>
            <a:cxnSpLocks/>
          </p:cNvCxnSpPr>
          <p:nvPr/>
        </p:nvCxnSpPr>
        <p:spPr>
          <a:xfrm>
            <a:off x="3995738" y="2901950"/>
            <a:ext cx="6005512" cy="0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0" name="直接连接符 129">
            <a:extLst>
              <a:ext uri="{FF2B5EF4-FFF2-40B4-BE49-F238E27FC236}">
                <a16:creationId xmlns:a16="http://schemas.microsoft.com/office/drawing/2014/main" id="{37081FD1-A2EE-43A7-8E36-622279357ACA}"/>
              </a:ext>
            </a:extLst>
          </p:cNvPr>
          <p:cNvCxnSpPr>
            <a:cxnSpLocks/>
          </p:cNvCxnSpPr>
          <p:nvPr/>
        </p:nvCxnSpPr>
        <p:spPr>
          <a:xfrm>
            <a:off x="10002629" y="2892236"/>
            <a:ext cx="7224" cy="889365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EDCA6EC9-E4BF-4338-9559-EFC998A99EA5}"/>
              </a:ext>
            </a:extLst>
          </p:cNvPr>
          <p:cNvCxnSpPr/>
          <p:nvPr/>
        </p:nvCxnSpPr>
        <p:spPr>
          <a:xfrm>
            <a:off x="9515446" y="2806700"/>
            <a:ext cx="492224" cy="0"/>
          </a:xfrm>
          <a:prstGeom prst="straightConnector1">
            <a:avLst/>
          </a:prstGeom>
          <a:ln w="254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2" name="文本框 141">
            <a:extLst>
              <a:ext uri="{FF2B5EF4-FFF2-40B4-BE49-F238E27FC236}">
                <a16:creationId xmlns:a16="http://schemas.microsoft.com/office/drawing/2014/main" id="{753136A1-ADEE-448F-A9B5-C857323EBC2D}"/>
              </a:ext>
            </a:extLst>
          </p:cNvPr>
          <p:cNvSpPr txBox="1"/>
          <p:nvPr/>
        </p:nvSpPr>
        <p:spPr>
          <a:xfrm>
            <a:off x="3901576" y="2931272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道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3" name="文本框 142">
            <a:extLst>
              <a:ext uri="{FF2B5EF4-FFF2-40B4-BE49-F238E27FC236}">
                <a16:creationId xmlns:a16="http://schemas.microsoft.com/office/drawing/2014/main" id="{0350C276-CC8B-476A-8D0E-CFF38EFF393D}"/>
              </a:ext>
            </a:extLst>
          </p:cNvPr>
          <p:cNvSpPr txBox="1"/>
          <p:nvPr/>
        </p:nvSpPr>
        <p:spPr>
          <a:xfrm>
            <a:off x="6475346" y="2621333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顶板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5" name="文本框 144">
            <a:extLst>
              <a:ext uri="{FF2B5EF4-FFF2-40B4-BE49-F238E27FC236}">
                <a16:creationId xmlns:a16="http://schemas.microsoft.com/office/drawing/2014/main" id="{F4459905-3E26-4350-8D77-4FF9BBA26652}"/>
              </a:ext>
            </a:extLst>
          </p:cNvPr>
          <p:cNvSpPr txBox="1"/>
          <p:nvPr/>
        </p:nvSpPr>
        <p:spPr>
          <a:xfrm>
            <a:off x="9168350" y="3768344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底板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1024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58">
            <a:extLst>
              <a:ext uri="{FF2B5EF4-FFF2-40B4-BE49-F238E27FC236}">
                <a16:creationId xmlns:a16="http://schemas.microsoft.com/office/drawing/2014/main" id="{93ED3C4E-2744-467C-B77B-C24E7FAF8C34}"/>
              </a:ext>
            </a:extLst>
          </p:cNvPr>
          <p:cNvSpPr/>
          <p:nvPr/>
        </p:nvSpPr>
        <p:spPr>
          <a:xfrm>
            <a:off x="3894483" y="1860956"/>
            <a:ext cx="2400000" cy="12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58" name="任意多边形: 形状 57">
            <a:extLst>
              <a:ext uri="{FF2B5EF4-FFF2-40B4-BE49-F238E27FC236}">
                <a16:creationId xmlns:a16="http://schemas.microsoft.com/office/drawing/2014/main" id="{82E9CF00-D131-410F-8550-21F574D5292B}"/>
              </a:ext>
            </a:extLst>
          </p:cNvPr>
          <p:cNvSpPr/>
          <p:nvPr/>
        </p:nvSpPr>
        <p:spPr>
          <a:xfrm>
            <a:off x="4951504" y="1865806"/>
            <a:ext cx="2000000" cy="10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EBE7C5E-61D2-45E7-A014-9A8218079180}"/>
              </a:ext>
            </a:extLst>
          </p:cNvPr>
          <p:cNvCxnSpPr>
            <a:cxnSpLocks/>
          </p:cNvCxnSpPr>
          <p:nvPr/>
        </p:nvCxnSpPr>
        <p:spPr>
          <a:xfrm flipV="1">
            <a:off x="3357726" y="2080540"/>
            <a:ext cx="150163" cy="126065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2388487" y="1609112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sp>
        <p:nvSpPr>
          <p:cNvPr id="64" name="任意多边形: 形状 63">
            <a:extLst>
              <a:ext uri="{FF2B5EF4-FFF2-40B4-BE49-F238E27FC236}">
                <a16:creationId xmlns:a16="http://schemas.microsoft.com/office/drawing/2014/main" id="{F34E8008-DF7A-4B69-976F-990FAE49CD6E}"/>
              </a:ext>
            </a:extLst>
          </p:cNvPr>
          <p:cNvSpPr/>
          <p:nvPr/>
        </p:nvSpPr>
        <p:spPr>
          <a:xfrm>
            <a:off x="4695551" y="1858514"/>
            <a:ext cx="2520000" cy="126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63" name="任意多边形: 形状 62">
            <a:extLst>
              <a:ext uri="{FF2B5EF4-FFF2-40B4-BE49-F238E27FC236}">
                <a16:creationId xmlns:a16="http://schemas.microsoft.com/office/drawing/2014/main" id="{AC34DB5B-8A86-421E-97AD-D4B0ECF794A5}"/>
              </a:ext>
            </a:extLst>
          </p:cNvPr>
          <p:cNvSpPr/>
          <p:nvPr/>
        </p:nvSpPr>
        <p:spPr>
          <a:xfrm>
            <a:off x="5737156" y="1857894"/>
            <a:ext cx="2160000" cy="108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55" name="任意多边形: 形状 54">
            <a:extLst>
              <a:ext uri="{FF2B5EF4-FFF2-40B4-BE49-F238E27FC236}">
                <a16:creationId xmlns:a16="http://schemas.microsoft.com/office/drawing/2014/main" id="{87AD961B-E307-4573-86AB-F6C6F80B0918}"/>
              </a:ext>
            </a:extLst>
          </p:cNvPr>
          <p:cNvSpPr/>
          <p:nvPr/>
        </p:nvSpPr>
        <p:spPr>
          <a:xfrm>
            <a:off x="4162701" y="1858790"/>
            <a:ext cx="1812180" cy="927308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5875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2706688" y="1858728"/>
            <a:ext cx="6005512" cy="2701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3290496" y="167322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2994042" y="2183958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2797175" y="187142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2377625" y="214812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5491833" y="1871493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5007004" y="1869008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5247931" y="1866184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5955551" y="1874050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5708542" y="1869583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6823357" y="1868627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6403916" y="2158946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baseline="-25000" dirty="0">
              <a:solidFill>
                <a:schemeClr val="accent6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3016250" y="154419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4" name="文本框 73">
            <a:extLst>
              <a:ext uri="{FF2B5EF4-FFF2-40B4-BE49-F238E27FC236}">
                <a16:creationId xmlns:a16="http://schemas.microsoft.com/office/drawing/2014/main" id="{EC21C139-4193-4ED7-846B-24F0F4AFD347}"/>
              </a:ext>
            </a:extLst>
          </p:cNvPr>
          <p:cNvSpPr txBox="1"/>
          <p:nvPr/>
        </p:nvSpPr>
        <p:spPr>
          <a:xfrm>
            <a:off x="4526387" y="213909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5" name="文本框 74">
            <a:extLst>
              <a:ext uri="{FF2B5EF4-FFF2-40B4-BE49-F238E27FC236}">
                <a16:creationId xmlns:a16="http://schemas.microsoft.com/office/drawing/2014/main" id="{2725D343-6169-4252-AFC6-8FD2F93E57E0}"/>
              </a:ext>
            </a:extLst>
          </p:cNvPr>
          <p:cNvSpPr txBox="1"/>
          <p:nvPr/>
        </p:nvSpPr>
        <p:spPr>
          <a:xfrm>
            <a:off x="5489851" y="2142448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54B598BA-31CE-463F-9423-DCD1C7F29328}"/>
              </a:ext>
            </a:extLst>
          </p:cNvPr>
          <p:cNvGrpSpPr/>
          <p:nvPr/>
        </p:nvGrpSpPr>
        <p:grpSpPr>
          <a:xfrm>
            <a:off x="4108694" y="1868383"/>
            <a:ext cx="45719" cy="303159"/>
            <a:chOff x="4086225" y="3773252"/>
            <a:chExt cx="0" cy="31097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BBCFDAC4-C078-43CD-83FA-28D9CD2596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2B6CA623-E2F4-4A94-9A8A-161C398B9FC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0DCD9DEF-4D7D-41CD-92B2-164659BF13EA}"/>
              </a:ext>
            </a:extLst>
          </p:cNvPr>
          <p:cNvGrpSpPr/>
          <p:nvPr/>
        </p:nvGrpSpPr>
        <p:grpSpPr>
          <a:xfrm>
            <a:off x="4309010" y="1868542"/>
            <a:ext cx="45719" cy="303159"/>
            <a:chOff x="4086225" y="3773252"/>
            <a:chExt cx="0" cy="310978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466B321A-002A-423C-9DF9-4BCD9C8EC0AB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5A4BC189-FBBC-4526-8119-7796ACFC31A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BE0F3A1-57F5-40C0-9B12-1BC05D41B4A0}"/>
              </a:ext>
            </a:extLst>
          </p:cNvPr>
          <p:cNvGrpSpPr/>
          <p:nvPr/>
        </p:nvGrpSpPr>
        <p:grpSpPr>
          <a:xfrm>
            <a:off x="6168412" y="1873055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99F78C8B-A3F2-4A81-B004-A89729BAD0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B8CEBCF8-B9C4-4486-A9FA-C2F47AF71E4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79E37813-DE1F-4A08-B62C-45B97AE3126A}"/>
              </a:ext>
            </a:extLst>
          </p:cNvPr>
          <p:cNvGrpSpPr/>
          <p:nvPr/>
        </p:nvGrpSpPr>
        <p:grpSpPr>
          <a:xfrm>
            <a:off x="6397985" y="1869167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B5D3A427-3AF5-4651-8A4F-EC3A3C682D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A7B20C32-7163-44AA-91F1-8DABC92BD7B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4" name="文本框 133">
            <a:extLst>
              <a:ext uri="{FF2B5EF4-FFF2-40B4-BE49-F238E27FC236}">
                <a16:creationId xmlns:a16="http://schemas.microsoft.com/office/drawing/2014/main" id="{A4A71C37-823B-46FB-9B6C-E778D2A8CBAF}"/>
              </a:ext>
            </a:extLst>
          </p:cNvPr>
          <p:cNvSpPr txBox="1"/>
          <p:nvPr/>
        </p:nvSpPr>
        <p:spPr>
          <a:xfrm>
            <a:off x="4459310" y="1899130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0EAB97F-8F27-49BA-8DF4-499EA1249F5B}"/>
              </a:ext>
            </a:extLst>
          </p:cNvPr>
          <p:cNvGrpSpPr/>
          <p:nvPr/>
        </p:nvGrpSpPr>
        <p:grpSpPr>
          <a:xfrm>
            <a:off x="2693534" y="1836330"/>
            <a:ext cx="6044962" cy="1559291"/>
            <a:chOff x="3881861" y="5333049"/>
            <a:chExt cx="6031819" cy="1379243"/>
          </a:xfrm>
        </p:grpSpPr>
        <p:cxnSp>
          <p:nvCxnSpPr>
            <p:cNvPr id="167" name="直接连接符 166">
              <a:extLst>
                <a:ext uri="{FF2B5EF4-FFF2-40B4-BE49-F238E27FC236}">
                  <a16:creationId xmlns:a16="http://schemas.microsoft.com/office/drawing/2014/main" id="{8EFE7AEA-A2CF-4BF8-A969-53D182A031D1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628931"/>
              <a:ext cx="6018665" cy="268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8" name="直接连接符 167">
              <a:extLst>
                <a:ext uri="{FF2B5EF4-FFF2-40B4-BE49-F238E27FC236}">
                  <a16:creationId xmlns:a16="http://schemas.microsoft.com/office/drawing/2014/main" id="{D3447BD0-6558-4C44-AA6E-30159B5C1C16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893285"/>
              <a:ext cx="6031819" cy="3392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A7EF0A74-FF26-47E2-9007-E60C519923DD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6175901"/>
              <a:ext cx="6011986" cy="135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95D3F064-1D9A-43E1-A432-FD6C819DC41C}"/>
                </a:ext>
              </a:extLst>
            </p:cNvPr>
            <p:cNvCxnSpPr>
              <a:cxnSpLocks/>
            </p:cNvCxnSpPr>
            <p:nvPr/>
          </p:nvCxnSpPr>
          <p:spPr>
            <a:xfrm>
              <a:off x="3888335" y="6447230"/>
              <a:ext cx="6025345" cy="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BBA505E-274F-4AB0-AE64-0F7E930170FB}"/>
                </a:ext>
              </a:extLst>
            </p:cNvPr>
            <p:cNvCxnSpPr/>
            <p:nvPr/>
          </p:nvCxnSpPr>
          <p:spPr>
            <a:xfrm>
              <a:off x="4144728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1" name="直接连接符 170">
              <a:extLst>
                <a:ext uri="{FF2B5EF4-FFF2-40B4-BE49-F238E27FC236}">
                  <a16:creationId xmlns:a16="http://schemas.microsoft.com/office/drawing/2014/main" id="{E8DC2117-C351-47A0-A207-9EF14996D722}"/>
                </a:ext>
              </a:extLst>
            </p:cNvPr>
            <p:cNvCxnSpPr/>
            <p:nvPr/>
          </p:nvCxnSpPr>
          <p:spPr>
            <a:xfrm>
              <a:off x="4447683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0ADE527E-0E2A-49FE-BC46-0C5FE2307ECE}"/>
                </a:ext>
              </a:extLst>
            </p:cNvPr>
            <p:cNvCxnSpPr>
              <a:cxnSpLocks/>
            </p:cNvCxnSpPr>
            <p:nvPr/>
          </p:nvCxnSpPr>
          <p:spPr>
            <a:xfrm>
              <a:off x="4757067" y="5534319"/>
              <a:ext cx="0" cy="1154559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740A63E8-FE12-4052-8BF1-29C3BB6580F4}"/>
                </a:ext>
              </a:extLst>
            </p:cNvPr>
            <p:cNvCxnSpPr/>
            <p:nvPr/>
          </p:nvCxnSpPr>
          <p:spPr>
            <a:xfrm>
              <a:off x="5078133" y="5339398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86E0D304-4FA1-4991-A947-1ED9192711A5}"/>
                </a:ext>
              </a:extLst>
            </p:cNvPr>
            <p:cNvCxnSpPr/>
            <p:nvPr/>
          </p:nvCxnSpPr>
          <p:spPr>
            <a:xfrm>
              <a:off x="5397176" y="5347823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14D22A8A-7B66-47C2-AF1A-CADBF108AD8D}"/>
                </a:ext>
              </a:extLst>
            </p:cNvPr>
            <p:cNvCxnSpPr/>
            <p:nvPr/>
          </p:nvCxnSpPr>
          <p:spPr>
            <a:xfrm>
              <a:off x="5740732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直接连接符 175">
              <a:extLst>
                <a:ext uri="{FF2B5EF4-FFF2-40B4-BE49-F238E27FC236}">
                  <a16:creationId xmlns:a16="http://schemas.microsoft.com/office/drawing/2014/main" id="{22D05B9D-FCD1-4C08-979C-FBFE2457F229}"/>
                </a:ext>
              </a:extLst>
            </p:cNvPr>
            <p:cNvCxnSpPr/>
            <p:nvPr/>
          </p:nvCxnSpPr>
          <p:spPr>
            <a:xfrm>
              <a:off x="6072266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连接符 176">
              <a:extLst>
                <a:ext uri="{FF2B5EF4-FFF2-40B4-BE49-F238E27FC236}">
                  <a16:creationId xmlns:a16="http://schemas.microsoft.com/office/drawing/2014/main" id="{33CC4AA0-EB60-4258-952D-AEB27A598234}"/>
                </a:ext>
              </a:extLst>
            </p:cNvPr>
            <p:cNvCxnSpPr/>
            <p:nvPr/>
          </p:nvCxnSpPr>
          <p:spPr>
            <a:xfrm>
              <a:off x="6405328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E08838F4-C90D-49FF-966E-5D4780A2927B}"/>
                </a:ext>
              </a:extLst>
            </p:cNvPr>
            <p:cNvCxnSpPr/>
            <p:nvPr/>
          </p:nvCxnSpPr>
          <p:spPr>
            <a:xfrm>
              <a:off x="6708283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BF093EED-B6C7-4F36-AA69-5D41AE2881BB}"/>
                </a:ext>
              </a:extLst>
            </p:cNvPr>
            <p:cNvCxnSpPr/>
            <p:nvPr/>
          </p:nvCxnSpPr>
          <p:spPr>
            <a:xfrm>
              <a:off x="7017667" y="533304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0024E8EC-D965-4550-822B-C970DAACEFE1}"/>
                </a:ext>
              </a:extLst>
            </p:cNvPr>
            <p:cNvCxnSpPr>
              <a:cxnSpLocks/>
            </p:cNvCxnSpPr>
            <p:nvPr/>
          </p:nvCxnSpPr>
          <p:spPr>
            <a:xfrm>
              <a:off x="7338733" y="5354829"/>
              <a:ext cx="0" cy="134244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03A92446-D6CD-47FA-9CBA-226633D1400D}"/>
                </a:ext>
              </a:extLst>
            </p:cNvPr>
            <p:cNvCxnSpPr>
              <a:cxnSpLocks/>
            </p:cNvCxnSpPr>
            <p:nvPr/>
          </p:nvCxnSpPr>
          <p:spPr>
            <a:xfrm>
              <a:off x="7664112" y="5354830"/>
              <a:ext cx="0" cy="134454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F8359A3C-6865-4C71-8E8B-4D841BA6BB1E}"/>
                </a:ext>
              </a:extLst>
            </p:cNvPr>
            <p:cNvCxnSpPr>
              <a:cxnSpLocks/>
            </p:cNvCxnSpPr>
            <p:nvPr/>
          </p:nvCxnSpPr>
          <p:spPr>
            <a:xfrm>
              <a:off x="8001332" y="5361342"/>
              <a:ext cx="0" cy="1338282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C5C2250A-3712-4373-AFCC-3F633CD31634}"/>
                </a:ext>
              </a:extLst>
            </p:cNvPr>
            <p:cNvCxnSpPr/>
            <p:nvPr/>
          </p:nvCxnSpPr>
          <p:spPr>
            <a:xfrm>
              <a:off x="8332866" y="533750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6E40B95A-B1BF-4B80-9227-FD53D1E0A384}"/>
                </a:ext>
              </a:extLst>
            </p:cNvPr>
            <p:cNvCxnSpPr>
              <a:cxnSpLocks/>
            </p:cNvCxnSpPr>
            <p:nvPr/>
          </p:nvCxnSpPr>
          <p:spPr>
            <a:xfrm>
              <a:off x="8662549" y="5354829"/>
              <a:ext cx="0" cy="133851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F66EA944-D3F8-4818-9C24-46C713D89866}"/>
                </a:ext>
              </a:extLst>
            </p:cNvPr>
            <p:cNvCxnSpPr>
              <a:cxnSpLocks/>
            </p:cNvCxnSpPr>
            <p:nvPr/>
          </p:nvCxnSpPr>
          <p:spPr>
            <a:xfrm>
              <a:off x="8994925" y="5354829"/>
              <a:ext cx="0" cy="1334297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5080022B-22A8-4CEB-B77D-DEFAD810505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307581" y="5348071"/>
              <a:ext cx="6515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ED0636F8-A652-4A45-80CE-A3FE7566DD33}"/>
                </a:ext>
              </a:extLst>
            </p:cNvPr>
            <p:cNvCxnSpPr>
              <a:cxnSpLocks/>
            </p:cNvCxnSpPr>
            <p:nvPr/>
          </p:nvCxnSpPr>
          <p:spPr>
            <a:xfrm>
              <a:off x="9609216" y="5348071"/>
              <a:ext cx="0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C7A6745-A94E-4066-9D25-2C7632A44D14}"/>
                </a:ext>
              </a:extLst>
            </p:cNvPr>
            <p:cNvSpPr/>
            <p:nvPr/>
          </p:nvSpPr>
          <p:spPr>
            <a:xfrm>
              <a:off x="3881861" y="5352123"/>
              <a:ext cx="6031819" cy="1338774"/>
            </a:xfrm>
            <a:prstGeom prst="rect">
              <a:avLst/>
            </a:prstGeom>
            <a:noFill/>
            <a:ln w="19050">
              <a:solidFill>
                <a:schemeClr val="dk1">
                  <a:alpha val="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130" name="文本框 129">
            <a:extLst>
              <a:ext uri="{FF2B5EF4-FFF2-40B4-BE49-F238E27FC236}">
                <a16:creationId xmlns:a16="http://schemas.microsoft.com/office/drawing/2014/main" id="{1BF5E232-E838-4877-9817-B7BB461ADC02}"/>
              </a:ext>
            </a:extLst>
          </p:cNvPr>
          <p:cNvSpPr txBox="1"/>
          <p:nvPr/>
        </p:nvSpPr>
        <p:spPr>
          <a:xfrm>
            <a:off x="2618911" y="1304182"/>
            <a:ext cx="8037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grpSp>
        <p:nvGrpSpPr>
          <p:cNvPr id="133" name="组合 132">
            <a:extLst>
              <a:ext uri="{FF2B5EF4-FFF2-40B4-BE49-F238E27FC236}">
                <a16:creationId xmlns:a16="http://schemas.microsoft.com/office/drawing/2014/main" id="{887D2E11-7002-4A08-B2EB-E1F75ECE83F0}"/>
              </a:ext>
            </a:extLst>
          </p:cNvPr>
          <p:cNvGrpSpPr/>
          <p:nvPr/>
        </p:nvGrpSpPr>
        <p:grpSpPr>
          <a:xfrm>
            <a:off x="7032956" y="1872591"/>
            <a:ext cx="45719" cy="303159"/>
            <a:chOff x="4086225" y="3773252"/>
            <a:chExt cx="0" cy="310978"/>
          </a:xfrm>
        </p:grpSpPr>
        <p:cxnSp>
          <p:nvCxnSpPr>
            <p:cNvPr id="142" name="直接连接符 141">
              <a:extLst>
                <a:ext uri="{FF2B5EF4-FFF2-40B4-BE49-F238E27FC236}">
                  <a16:creationId xmlns:a16="http://schemas.microsoft.com/office/drawing/2014/main" id="{1B8826EB-ED0E-4F3E-91F5-ACEAA9DE528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3" name="直接连接符 142">
              <a:extLst>
                <a:ext uri="{FF2B5EF4-FFF2-40B4-BE49-F238E27FC236}">
                  <a16:creationId xmlns:a16="http://schemas.microsoft.com/office/drawing/2014/main" id="{798DE647-61E6-43CC-9DFF-12DC991C429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5" name="组合 144">
            <a:extLst>
              <a:ext uri="{FF2B5EF4-FFF2-40B4-BE49-F238E27FC236}">
                <a16:creationId xmlns:a16="http://schemas.microsoft.com/office/drawing/2014/main" id="{8BB502BB-ED05-4BC0-BFA9-55BA62D6943E}"/>
              </a:ext>
            </a:extLst>
          </p:cNvPr>
          <p:cNvGrpSpPr/>
          <p:nvPr/>
        </p:nvGrpSpPr>
        <p:grpSpPr>
          <a:xfrm>
            <a:off x="4840668" y="1872591"/>
            <a:ext cx="45719" cy="303159"/>
            <a:chOff x="4086225" y="3773252"/>
            <a:chExt cx="0" cy="310978"/>
          </a:xfrm>
        </p:grpSpPr>
        <p:cxnSp>
          <p:nvCxnSpPr>
            <p:cNvPr id="146" name="直接连接符 145">
              <a:extLst>
                <a:ext uri="{FF2B5EF4-FFF2-40B4-BE49-F238E27FC236}">
                  <a16:creationId xmlns:a16="http://schemas.microsoft.com/office/drawing/2014/main" id="{FFA8EFFA-69E9-4A13-9FED-D287AF887C1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7" name="直接连接符 146">
              <a:extLst>
                <a:ext uri="{FF2B5EF4-FFF2-40B4-BE49-F238E27FC236}">
                  <a16:creationId xmlns:a16="http://schemas.microsoft.com/office/drawing/2014/main" id="{07DB27AE-198C-4132-B607-1538FB1021F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2" name="任意多边形: 形状 151">
            <a:extLst>
              <a:ext uri="{FF2B5EF4-FFF2-40B4-BE49-F238E27FC236}">
                <a16:creationId xmlns:a16="http://schemas.microsoft.com/office/drawing/2014/main" id="{054CC013-5A21-4425-B877-AF986A75A5E9}"/>
              </a:ext>
            </a:extLst>
          </p:cNvPr>
          <p:cNvSpPr/>
          <p:nvPr/>
        </p:nvSpPr>
        <p:spPr>
          <a:xfrm>
            <a:off x="5381431" y="1860859"/>
            <a:ext cx="2880000" cy="144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9C4809AE-32F9-4A5B-9794-7769A7218F91}"/>
              </a:ext>
            </a:extLst>
          </p:cNvPr>
          <p:cNvSpPr/>
          <p:nvPr/>
        </p:nvSpPr>
        <p:spPr>
          <a:xfrm>
            <a:off x="5526115" y="2469700"/>
            <a:ext cx="658461" cy="636067"/>
          </a:xfrm>
          <a:prstGeom prst="rect">
            <a:avLst/>
          </a:prstGeom>
          <a:noFill/>
          <a:ln w="19050">
            <a:solidFill>
              <a:srgbClr val="7030A0"/>
            </a:solidFill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8" name="箭头: 下 7">
            <a:extLst>
              <a:ext uri="{FF2B5EF4-FFF2-40B4-BE49-F238E27FC236}">
                <a16:creationId xmlns:a16="http://schemas.microsoft.com/office/drawing/2014/main" id="{9BDD3A72-72E0-409A-A7C2-B4F56E8E9738}"/>
              </a:ext>
            </a:extLst>
          </p:cNvPr>
          <p:cNvSpPr/>
          <p:nvPr/>
        </p:nvSpPr>
        <p:spPr>
          <a:xfrm>
            <a:off x="5714789" y="3105814"/>
            <a:ext cx="269089" cy="569532"/>
          </a:xfrm>
          <a:prstGeom prst="downArrow">
            <a:avLst/>
          </a:prstGeom>
          <a:ln w="19050">
            <a:solidFill>
              <a:srgbClr val="7030A0"/>
            </a:solidFill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9A87918B-E7C7-407D-9023-E5736BD7B599}"/>
              </a:ext>
            </a:extLst>
          </p:cNvPr>
          <p:cNvCxnSpPr>
            <a:cxnSpLocks/>
          </p:cNvCxnSpPr>
          <p:nvPr/>
        </p:nvCxnSpPr>
        <p:spPr>
          <a:xfrm>
            <a:off x="4756173" y="4771445"/>
            <a:ext cx="2160000" cy="0"/>
          </a:xfrm>
          <a:prstGeom prst="line">
            <a:avLst/>
          </a:prstGeom>
          <a:ln w="22225">
            <a:solidFill>
              <a:schemeClr val="bg1">
                <a:lumMod val="85000"/>
              </a:schemeClr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3" name="直接连接符 152">
            <a:extLst>
              <a:ext uri="{FF2B5EF4-FFF2-40B4-BE49-F238E27FC236}">
                <a16:creationId xmlns:a16="http://schemas.microsoft.com/office/drawing/2014/main" id="{51F9EAFF-A372-449F-96F2-EF5CB1F15BF3}"/>
              </a:ext>
            </a:extLst>
          </p:cNvPr>
          <p:cNvCxnSpPr>
            <a:cxnSpLocks/>
          </p:cNvCxnSpPr>
          <p:nvPr/>
        </p:nvCxnSpPr>
        <p:spPr>
          <a:xfrm flipV="1">
            <a:off x="5836173" y="3691445"/>
            <a:ext cx="0" cy="2160000"/>
          </a:xfrm>
          <a:prstGeom prst="line">
            <a:avLst/>
          </a:prstGeom>
          <a:ln w="22225">
            <a:solidFill>
              <a:schemeClr val="bg1">
                <a:lumMod val="85000"/>
              </a:schemeClr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91" name="任意多边形: 形状 190">
            <a:extLst>
              <a:ext uri="{FF2B5EF4-FFF2-40B4-BE49-F238E27FC236}">
                <a16:creationId xmlns:a16="http://schemas.microsoft.com/office/drawing/2014/main" id="{E81E79D4-8D59-4749-9161-B7685023C8EF}"/>
              </a:ext>
            </a:extLst>
          </p:cNvPr>
          <p:cNvSpPr/>
          <p:nvPr/>
        </p:nvSpPr>
        <p:spPr>
          <a:xfrm>
            <a:off x="4756173" y="3691445"/>
            <a:ext cx="2160000" cy="2160000"/>
          </a:xfrm>
          <a:custGeom>
            <a:avLst/>
            <a:gdLst>
              <a:gd name="connsiteX0" fmla="*/ 0 w 2160000"/>
              <a:gd name="connsiteY0" fmla="*/ 0 h 2160000"/>
              <a:gd name="connsiteX1" fmla="*/ 2160000 w 2160000"/>
              <a:gd name="connsiteY1" fmla="*/ 0 h 2160000"/>
              <a:gd name="connsiteX2" fmla="*/ 2160000 w 2160000"/>
              <a:gd name="connsiteY2" fmla="*/ 2160000 h 2160000"/>
              <a:gd name="connsiteX3" fmla="*/ 1789217 w 2160000"/>
              <a:gd name="connsiteY3" fmla="*/ 2160000 h 2160000"/>
              <a:gd name="connsiteX4" fmla="*/ 1753039 w 2160000"/>
              <a:gd name="connsiteY4" fmla="*/ 2150910 h 2160000"/>
              <a:gd name="connsiteX5" fmla="*/ 13949 w 2160000"/>
              <a:gd name="connsiteY5" fmla="*/ 451455 h 2160000"/>
              <a:gd name="connsiteX6" fmla="*/ 0 w 2160000"/>
              <a:gd name="connsiteY6" fmla="*/ 398443 h 21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000" h="2160000">
                <a:moveTo>
                  <a:pt x="0" y="0"/>
                </a:moveTo>
                <a:lnTo>
                  <a:pt x="2160000" y="0"/>
                </a:lnTo>
                <a:lnTo>
                  <a:pt x="2160000" y="2160000"/>
                </a:lnTo>
                <a:lnTo>
                  <a:pt x="1789217" y="2160000"/>
                </a:lnTo>
                <a:lnTo>
                  <a:pt x="1753039" y="2150910"/>
                </a:lnTo>
                <a:cubicBezTo>
                  <a:pt x="925026" y="1899242"/>
                  <a:pt x="271487" y="1260597"/>
                  <a:pt x="13949" y="451455"/>
                </a:cubicBezTo>
                <a:lnTo>
                  <a:pt x="0" y="398443"/>
                </a:ln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196" name="任意多边形: 形状 195">
            <a:extLst>
              <a:ext uri="{FF2B5EF4-FFF2-40B4-BE49-F238E27FC236}">
                <a16:creationId xmlns:a16="http://schemas.microsoft.com/office/drawing/2014/main" id="{8325E33B-5090-4D9D-BFE0-760D3C1747D5}"/>
              </a:ext>
            </a:extLst>
          </p:cNvPr>
          <p:cNvSpPr/>
          <p:nvPr/>
        </p:nvSpPr>
        <p:spPr>
          <a:xfrm>
            <a:off x="6001561" y="3692822"/>
            <a:ext cx="914613" cy="878992"/>
          </a:xfrm>
          <a:custGeom>
            <a:avLst/>
            <a:gdLst>
              <a:gd name="connsiteX0" fmla="*/ 0 w 914613"/>
              <a:gd name="connsiteY0" fmla="*/ 0 h 878992"/>
              <a:gd name="connsiteX1" fmla="*/ 914613 w 914613"/>
              <a:gd name="connsiteY1" fmla="*/ 0 h 878992"/>
              <a:gd name="connsiteX2" fmla="*/ 914613 w 914613"/>
              <a:gd name="connsiteY2" fmla="*/ 878992 h 878992"/>
              <a:gd name="connsiteX3" fmla="*/ 844660 w 914613"/>
              <a:gd name="connsiteY3" fmla="*/ 868316 h 878992"/>
              <a:gd name="connsiteX4" fmla="*/ 4260 w 914613"/>
              <a:gd name="connsiteY4" fmla="*/ 27915 h 8789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4613" h="878992">
                <a:moveTo>
                  <a:pt x="0" y="0"/>
                </a:moveTo>
                <a:lnTo>
                  <a:pt x="914613" y="0"/>
                </a:lnTo>
                <a:lnTo>
                  <a:pt x="914613" y="878992"/>
                </a:lnTo>
                <a:lnTo>
                  <a:pt x="844660" y="868316"/>
                </a:lnTo>
                <a:cubicBezTo>
                  <a:pt x="422827" y="781996"/>
                  <a:pt x="90579" y="449748"/>
                  <a:pt x="4260" y="27915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202" name="任意多边形: 形状 201">
            <a:extLst>
              <a:ext uri="{FF2B5EF4-FFF2-40B4-BE49-F238E27FC236}">
                <a16:creationId xmlns:a16="http://schemas.microsoft.com/office/drawing/2014/main" id="{BF563BFE-8D18-43A6-B67C-EF4BF784D3A9}"/>
              </a:ext>
            </a:extLst>
          </p:cNvPr>
          <p:cNvSpPr/>
          <p:nvPr/>
        </p:nvSpPr>
        <p:spPr>
          <a:xfrm>
            <a:off x="4751734" y="3688888"/>
            <a:ext cx="729117" cy="718256"/>
          </a:xfrm>
          <a:custGeom>
            <a:avLst/>
            <a:gdLst>
              <a:gd name="connsiteX0" fmla="*/ 0 w 729117"/>
              <a:gd name="connsiteY0" fmla="*/ 0 h 718256"/>
              <a:gd name="connsiteX1" fmla="*/ 729117 w 729117"/>
              <a:gd name="connsiteY1" fmla="*/ 0 h 718256"/>
              <a:gd name="connsiteX2" fmla="*/ 678576 w 729117"/>
              <a:gd name="connsiteY2" fmla="*/ 166630 h 718256"/>
              <a:gd name="connsiteX3" fmla="*/ 26300 w 729117"/>
              <a:gd name="connsiteY3" fmla="*/ 714148 h 718256"/>
              <a:gd name="connsiteX4" fmla="*/ 0 w 729117"/>
              <a:gd name="connsiteY4" fmla="*/ 718256 h 7182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9117" h="718256">
                <a:moveTo>
                  <a:pt x="0" y="0"/>
                </a:moveTo>
                <a:lnTo>
                  <a:pt x="729117" y="0"/>
                </a:lnTo>
                <a:lnTo>
                  <a:pt x="678576" y="166630"/>
                </a:lnTo>
                <a:cubicBezTo>
                  <a:pt x="563950" y="443984"/>
                  <a:pt x="321222" y="652385"/>
                  <a:pt x="26300" y="714148"/>
                </a:cubicBezTo>
                <a:lnTo>
                  <a:pt x="0" y="718256"/>
                </a:lnTo>
                <a:close/>
              </a:path>
            </a:pathLst>
          </a:custGeom>
          <a:noFill/>
          <a:ln w="15875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04" name="任意多边形: 形状 203">
            <a:extLst>
              <a:ext uri="{FF2B5EF4-FFF2-40B4-BE49-F238E27FC236}">
                <a16:creationId xmlns:a16="http://schemas.microsoft.com/office/drawing/2014/main" id="{B4A288A1-3FB1-42DD-9D58-EF9A51334254}"/>
              </a:ext>
            </a:extLst>
          </p:cNvPr>
          <p:cNvSpPr/>
          <p:nvPr/>
        </p:nvSpPr>
        <p:spPr>
          <a:xfrm>
            <a:off x="4751409" y="3689135"/>
            <a:ext cx="1982338" cy="1575419"/>
          </a:xfrm>
          <a:custGeom>
            <a:avLst/>
            <a:gdLst>
              <a:gd name="connsiteX0" fmla="*/ 0 w 1982338"/>
              <a:gd name="connsiteY0" fmla="*/ 0 h 1575419"/>
              <a:gd name="connsiteX1" fmla="*/ 1982338 w 1982338"/>
              <a:gd name="connsiteY1" fmla="*/ 0 h 1575419"/>
              <a:gd name="connsiteX2" fmla="*/ 1965841 w 1982338"/>
              <a:gd name="connsiteY2" fmla="*/ 86267 h 1575419"/>
              <a:gd name="connsiteX3" fmla="*/ 117807 w 1982338"/>
              <a:gd name="connsiteY3" fmla="*/ 1561071 h 1575419"/>
              <a:gd name="connsiteX4" fmla="*/ 0 w 1982338"/>
              <a:gd name="connsiteY4" fmla="*/ 1575419 h 1575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82338" h="1575419">
                <a:moveTo>
                  <a:pt x="0" y="0"/>
                </a:moveTo>
                <a:lnTo>
                  <a:pt x="1982338" y="0"/>
                </a:lnTo>
                <a:lnTo>
                  <a:pt x="1965841" y="86267"/>
                </a:lnTo>
                <a:cubicBezTo>
                  <a:pt x="1776025" y="826535"/>
                  <a:pt x="1045415" y="1409591"/>
                  <a:pt x="117807" y="1561071"/>
                </a:cubicBezTo>
                <a:lnTo>
                  <a:pt x="0" y="1575419"/>
                </a:lnTo>
                <a:close/>
              </a:path>
            </a:pathLst>
          </a:custGeom>
          <a:noFill/>
          <a:ln w="19050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10" name="任意多边形: 形状 209">
            <a:extLst>
              <a:ext uri="{FF2B5EF4-FFF2-40B4-BE49-F238E27FC236}">
                <a16:creationId xmlns:a16="http://schemas.microsoft.com/office/drawing/2014/main" id="{D9D80817-F7EB-4388-8EC1-791157BF1377}"/>
              </a:ext>
            </a:extLst>
          </p:cNvPr>
          <p:cNvSpPr/>
          <p:nvPr/>
        </p:nvSpPr>
        <p:spPr>
          <a:xfrm>
            <a:off x="4755406" y="3689961"/>
            <a:ext cx="2160000" cy="2139138"/>
          </a:xfrm>
          <a:custGeom>
            <a:avLst/>
            <a:gdLst>
              <a:gd name="connsiteX0" fmla="*/ 0 w 2160000"/>
              <a:gd name="connsiteY0" fmla="*/ 0 h 2139138"/>
              <a:gd name="connsiteX1" fmla="*/ 2160000 w 2160000"/>
              <a:gd name="connsiteY1" fmla="*/ 0 h 2139138"/>
              <a:gd name="connsiteX2" fmla="*/ 2160000 w 2160000"/>
              <a:gd name="connsiteY2" fmla="*/ 2027725 h 2139138"/>
              <a:gd name="connsiteX3" fmla="*/ 2128434 w 2160000"/>
              <a:gd name="connsiteY3" fmla="*/ 2037911 h 2139138"/>
              <a:gd name="connsiteX4" fmla="*/ 1369018 w 2160000"/>
              <a:gd name="connsiteY4" fmla="*/ 2139138 h 2139138"/>
              <a:gd name="connsiteX5" fmla="*/ 151735 w 2160000"/>
              <a:gd name="connsiteY5" fmla="*/ 1867383 h 2139138"/>
              <a:gd name="connsiteX6" fmla="*/ 0 w 2160000"/>
              <a:gd name="connsiteY6" fmla="*/ 1786110 h 21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000" h="2139138">
                <a:moveTo>
                  <a:pt x="0" y="0"/>
                </a:moveTo>
                <a:lnTo>
                  <a:pt x="2160000" y="0"/>
                </a:lnTo>
                <a:lnTo>
                  <a:pt x="2160000" y="2027725"/>
                </a:lnTo>
                <a:lnTo>
                  <a:pt x="2128434" y="2037911"/>
                </a:lnTo>
                <a:cubicBezTo>
                  <a:pt x="1888535" y="2103698"/>
                  <a:pt x="1633471" y="2139138"/>
                  <a:pt x="1369018" y="2139138"/>
                </a:cubicBezTo>
                <a:cubicBezTo>
                  <a:pt x="928263" y="2139138"/>
                  <a:pt x="513588" y="2040694"/>
                  <a:pt x="151735" y="1867383"/>
                </a:cubicBezTo>
                <a:lnTo>
                  <a:pt x="0" y="1786110"/>
                </a:ln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06" name="任意多边形: 形状 205">
            <a:extLst>
              <a:ext uri="{FF2B5EF4-FFF2-40B4-BE49-F238E27FC236}">
                <a16:creationId xmlns:a16="http://schemas.microsoft.com/office/drawing/2014/main" id="{0A18099D-F571-4AC5-9577-D66911E0D984}"/>
              </a:ext>
            </a:extLst>
          </p:cNvPr>
          <p:cNvSpPr/>
          <p:nvPr/>
        </p:nvSpPr>
        <p:spPr>
          <a:xfrm>
            <a:off x="4753917" y="3692309"/>
            <a:ext cx="2160000" cy="1505706"/>
          </a:xfrm>
          <a:custGeom>
            <a:avLst/>
            <a:gdLst>
              <a:gd name="connsiteX0" fmla="*/ 0 w 2160000"/>
              <a:gd name="connsiteY0" fmla="*/ 0 h 1505706"/>
              <a:gd name="connsiteX1" fmla="*/ 2160000 w 2160000"/>
              <a:gd name="connsiteY1" fmla="*/ 0 h 1505706"/>
              <a:gd name="connsiteX2" fmla="*/ 2160000 w 2160000"/>
              <a:gd name="connsiteY2" fmla="*/ 1216844 h 1505706"/>
              <a:gd name="connsiteX3" fmla="*/ 2148513 w 2160000"/>
              <a:gd name="connsiteY3" fmla="*/ 1225141 h 1505706"/>
              <a:gd name="connsiteX4" fmla="*/ 1197587 w 2160000"/>
              <a:gd name="connsiteY4" fmla="*/ 1505706 h 1505706"/>
              <a:gd name="connsiteX5" fmla="*/ 115729 w 2160000"/>
              <a:gd name="connsiteY5" fmla="*/ 1130570 h 1505706"/>
              <a:gd name="connsiteX6" fmla="*/ 0 w 2160000"/>
              <a:gd name="connsiteY6" fmla="*/ 1028974 h 15057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000" h="1505706">
                <a:moveTo>
                  <a:pt x="0" y="0"/>
                </a:moveTo>
                <a:lnTo>
                  <a:pt x="2160000" y="0"/>
                </a:lnTo>
                <a:lnTo>
                  <a:pt x="2160000" y="1216844"/>
                </a:lnTo>
                <a:lnTo>
                  <a:pt x="2148513" y="1225141"/>
                </a:lnTo>
                <a:cubicBezTo>
                  <a:pt x="1877066" y="1402276"/>
                  <a:pt x="1549832" y="1505706"/>
                  <a:pt x="1197587" y="1505706"/>
                </a:cubicBezTo>
                <a:cubicBezTo>
                  <a:pt x="786634" y="1505706"/>
                  <a:pt x="409725" y="1364926"/>
                  <a:pt x="115729" y="1130570"/>
                </a:cubicBezTo>
                <a:lnTo>
                  <a:pt x="0" y="1028974"/>
                </a:ln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11" name="矩形 210">
            <a:extLst>
              <a:ext uri="{FF2B5EF4-FFF2-40B4-BE49-F238E27FC236}">
                <a16:creationId xmlns:a16="http://schemas.microsoft.com/office/drawing/2014/main" id="{62EDB65D-787F-4015-8D31-AF39AB8F3DCD}"/>
              </a:ext>
            </a:extLst>
          </p:cNvPr>
          <p:cNvSpPr/>
          <p:nvPr/>
        </p:nvSpPr>
        <p:spPr>
          <a:xfrm>
            <a:off x="4753458" y="3690697"/>
            <a:ext cx="2160000" cy="2160000"/>
          </a:xfrm>
          <a:prstGeom prst="rect">
            <a:avLst/>
          </a:prstGeom>
          <a:noFill/>
          <a:ln w="25400">
            <a:solidFill>
              <a:schemeClr val="bg1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12" name="文本框 211">
            <a:extLst>
              <a:ext uri="{FF2B5EF4-FFF2-40B4-BE49-F238E27FC236}">
                <a16:creationId xmlns:a16="http://schemas.microsoft.com/office/drawing/2014/main" id="{BE4B5E9C-565F-4F49-A590-B9CDFDDDF19B}"/>
              </a:ext>
            </a:extLst>
          </p:cNvPr>
          <p:cNvSpPr txBox="1"/>
          <p:nvPr/>
        </p:nvSpPr>
        <p:spPr>
          <a:xfrm>
            <a:off x="5208872" y="4206900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3" name="文本框 212">
            <a:extLst>
              <a:ext uri="{FF2B5EF4-FFF2-40B4-BE49-F238E27FC236}">
                <a16:creationId xmlns:a16="http://schemas.microsoft.com/office/drawing/2014/main" id="{28F2940F-C3C4-4F91-A205-856BCCA77251}"/>
              </a:ext>
            </a:extLst>
          </p:cNvPr>
          <p:cNvSpPr txBox="1"/>
          <p:nvPr/>
        </p:nvSpPr>
        <p:spPr>
          <a:xfrm>
            <a:off x="5821309" y="4204202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4" name="文本框 213">
            <a:extLst>
              <a:ext uri="{FF2B5EF4-FFF2-40B4-BE49-F238E27FC236}">
                <a16:creationId xmlns:a16="http://schemas.microsoft.com/office/drawing/2014/main" id="{A84944A2-3E0B-4236-B347-28F9709654C6}"/>
              </a:ext>
            </a:extLst>
          </p:cNvPr>
          <p:cNvSpPr txBox="1"/>
          <p:nvPr/>
        </p:nvSpPr>
        <p:spPr>
          <a:xfrm>
            <a:off x="5008069" y="5269827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" name="文本框 214">
            <a:extLst>
              <a:ext uri="{FF2B5EF4-FFF2-40B4-BE49-F238E27FC236}">
                <a16:creationId xmlns:a16="http://schemas.microsoft.com/office/drawing/2014/main" id="{465A77F1-9285-4625-9874-C6D49301097E}"/>
              </a:ext>
            </a:extLst>
          </p:cNvPr>
          <p:cNvSpPr txBox="1"/>
          <p:nvPr/>
        </p:nvSpPr>
        <p:spPr>
          <a:xfrm>
            <a:off x="6151504" y="5269826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6" name="文本框 215">
                <a:extLst>
                  <a:ext uri="{FF2B5EF4-FFF2-40B4-BE49-F238E27FC236}">
                    <a16:creationId xmlns:a16="http://schemas.microsoft.com/office/drawing/2014/main" id="{B8AA1538-F452-473C-BD21-BED55F3DC98F}"/>
                  </a:ext>
                </a:extLst>
              </p:cNvPr>
              <p:cNvSpPr txBox="1"/>
              <p:nvPr/>
            </p:nvSpPr>
            <p:spPr>
              <a:xfrm>
                <a:off x="3676334" y="1520912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zh-CN" altLang="en-US" sz="14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6" name="文本框 215">
                <a:extLst>
                  <a:ext uri="{FF2B5EF4-FFF2-40B4-BE49-F238E27FC236}">
                    <a16:creationId xmlns:a16="http://schemas.microsoft.com/office/drawing/2014/main" id="{B8AA1538-F452-473C-BD21-BED55F3DC9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6334" y="1520912"/>
                <a:ext cx="1164334" cy="307777"/>
              </a:xfrm>
              <a:prstGeom prst="rect">
                <a:avLst/>
              </a:prstGeom>
              <a:blipFill>
                <a:blip r:embed="rId3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7" name="文本框 216">
                <a:extLst>
                  <a:ext uri="{FF2B5EF4-FFF2-40B4-BE49-F238E27FC236}">
                    <a16:creationId xmlns:a16="http://schemas.microsoft.com/office/drawing/2014/main" id="{4EAC74C5-9020-4221-A4A3-6D7D3DEA5FF9}"/>
                  </a:ext>
                </a:extLst>
              </p:cNvPr>
              <p:cNvSpPr txBox="1"/>
              <p:nvPr/>
            </p:nvSpPr>
            <p:spPr>
              <a:xfrm>
                <a:off x="3514749" y="1537148"/>
                <a:ext cx="836526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7" name="文本框 216">
                <a:extLst>
                  <a:ext uri="{FF2B5EF4-FFF2-40B4-BE49-F238E27FC236}">
                    <a16:creationId xmlns:a16="http://schemas.microsoft.com/office/drawing/2014/main" id="{4EAC74C5-9020-4221-A4A3-6D7D3DEA5FF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4749" y="1537148"/>
                <a:ext cx="836526" cy="307777"/>
              </a:xfrm>
              <a:prstGeom prst="rect">
                <a:avLst/>
              </a:prstGeom>
              <a:blipFill>
                <a:blip r:embed="rId4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8" name="文本框 217">
                <a:extLst>
                  <a:ext uri="{FF2B5EF4-FFF2-40B4-BE49-F238E27FC236}">
                    <a16:creationId xmlns:a16="http://schemas.microsoft.com/office/drawing/2014/main" id="{53780E59-CF8D-4FA6-950C-3BA1B6FDA78D}"/>
                  </a:ext>
                </a:extLst>
              </p:cNvPr>
              <p:cNvSpPr txBox="1"/>
              <p:nvPr/>
            </p:nvSpPr>
            <p:spPr>
              <a:xfrm>
                <a:off x="4212150" y="1543590"/>
                <a:ext cx="886523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8" name="文本框 217">
                <a:extLst>
                  <a:ext uri="{FF2B5EF4-FFF2-40B4-BE49-F238E27FC236}">
                    <a16:creationId xmlns:a16="http://schemas.microsoft.com/office/drawing/2014/main" id="{53780E59-CF8D-4FA6-950C-3BA1B6FDA7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2150" y="1543590"/>
                <a:ext cx="886523" cy="307777"/>
              </a:xfrm>
              <a:prstGeom prst="rect">
                <a:avLst/>
              </a:prstGeom>
              <a:blipFill>
                <a:blip r:embed="rId5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0" name="文本框 219">
                <a:extLst>
                  <a:ext uri="{FF2B5EF4-FFF2-40B4-BE49-F238E27FC236}">
                    <a16:creationId xmlns:a16="http://schemas.microsoft.com/office/drawing/2014/main" id="{0E42922E-E833-4E79-BD3A-FB617AC902A0}"/>
                  </a:ext>
                </a:extLst>
              </p:cNvPr>
              <p:cNvSpPr txBox="1"/>
              <p:nvPr/>
            </p:nvSpPr>
            <p:spPr>
              <a:xfrm>
                <a:off x="4419949" y="1544116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0" name="文本框 219">
                <a:extLst>
                  <a:ext uri="{FF2B5EF4-FFF2-40B4-BE49-F238E27FC236}">
                    <a16:creationId xmlns:a16="http://schemas.microsoft.com/office/drawing/2014/main" id="{0E42922E-E833-4E79-BD3A-FB617AC902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9949" y="1544116"/>
                <a:ext cx="1164334" cy="307777"/>
              </a:xfrm>
              <a:prstGeom prst="rect">
                <a:avLst/>
              </a:prstGeom>
              <a:blipFill>
                <a:blip r:embed="rId6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1" name="文本框 220">
                <a:extLst>
                  <a:ext uri="{FF2B5EF4-FFF2-40B4-BE49-F238E27FC236}">
                    <a16:creationId xmlns:a16="http://schemas.microsoft.com/office/drawing/2014/main" id="{4BC6AA3D-8E7F-4679-946C-15A6B3E7F23B}"/>
                  </a:ext>
                </a:extLst>
              </p:cNvPr>
              <p:cNvSpPr txBox="1"/>
              <p:nvPr/>
            </p:nvSpPr>
            <p:spPr>
              <a:xfrm>
                <a:off x="4792650" y="1550477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CN" sz="1400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1" name="文本框 220">
                <a:extLst>
                  <a:ext uri="{FF2B5EF4-FFF2-40B4-BE49-F238E27FC236}">
                    <a16:creationId xmlns:a16="http://schemas.microsoft.com/office/drawing/2014/main" id="{4BC6AA3D-8E7F-4679-946C-15A6B3E7F2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2650" y="1550477"/>
                <a:ext cx="1164334" cy="307777"/>
              </a:xfrm>
              <a:prstGeom prst="rect">
                <a:avLst/>
              </a:prstGeom>
              <a:blipFill>
                <a:blip r:embed="rId7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2" name="文本框 221">
                <a:extLst>
                  <a:ext uri="{FF2B5EF4-FFF2-40B4-BE49-F238E27FC236}">
                    <a16:creationId xmlns:a16="http://schemas.microsoft.com/office/drawing/2014/main" id="{3EDD77E8-FFD3-4DB0-9CA2-36D656692599}"/>
                  </a:ext>
                </a:extLst>
              </p:cNvPr>
              <p:cNvSpPr txBox="1"/>
              <p:nvPr/>
            </p:nvSpPr>
            <p:spPr>
              <a:xfrm>
                <a:off x="5144648" y="1543991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2" name="文本框 221">
                <a:extLst>
                  <a:ext uri="{FF2B5EF4-FFF2-40B4-BE49-F238E27FC236}">
                    <a16:creationId xmlns:a16="http://schemas.microsoft.com/office/drawing/2014/main" id="{3EDD77E8-FFD3-4DB0-9CA2-36D6566925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4648" y="1543991"/>
                <a:ext cx="1164334" cy="307777"/>
              </a:xfrm>
              <a:prstGeom prst="rect">
                <a:avLst/>
              </a:prstGeom>
              <a:blipFill>
                <a:blip r:embed="rId8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4" name="文本框 223">
                <a:extLst>
                  <a:ext uri="{FF2B5EF4-FFF2-40B4-BE49-F238E27FC236}">
                    <a16:creationId xmlns:a16="http://schemas.microsoft.com/office/drawing/2014/main" id="{023E7D0F-90B0-45BE-AB87-FD6CE23FEC8C}"/>
                  </a:ext>
                </a:extLst>
              </p:cNvPr>
              <p:cNvSpPr txBox="1"/>
              <p:nvPr/>
            </p:nvSpPr>
            <p:spPr>
              <a:xfrm>
                <a:off x="4454267" y="5537221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4" name="文本框 223">
                <a:extLst>
                  <a:ext uri="{FF2B5EF4-FFF2-40B4-BE49-F238E27FC236}">
                    <a16:creationId xmlns:a16="http://schemas.microsoft.com/office/drawing/2014/main" id="{023E7D0F-90B0-45BE-AB87-FD6CE23FEC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4267" y="5537221"/>
                <a:ext cx="1164334" cy="307777"/>
              </a:xfrm>
              <a:prstGeom prst="rect">
                <a:avLst/>
              </a:prstGeom>
              <a:blipFill>
                <a:blip r:embed="rId9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5" name="文本框 224">
                <a:extLst>
                  <a:ext uri="{FF2B5EF4-FFF2-40B4-BE49-F238E27FC236}">
                    <a16:creationId xmlns:a16="http://schemas.microsoft.com/office/drawing/2014/main" id="{6C14F0A1-CF82-4617-A55B-96963C3158A4}"/>
                  </a:ext>
                </a:extLst>
              </p:cNvPr>
              <p:cNvSpPr txBox="1"/>
              <p:nvPr/>
            </p:nvSpPr>
            <p:spPr>
              <a:xfrm>
                <a:off x="5513833" y="5352788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CN" sz="1400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5" name="文本框 224">
                <a:extLst>
                  <a:ext uri="{FF2B5EF4-FFF2-40B4-BE49-F238E27FC236}">
                    <a16:creationId xmlns:a16="http://schemas.microsoft.com/office/drawing/2014/main" id="{6C14F0A1-CF82-4617-A55B-96963C3158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3833" y="5352788"/>
                <a:ext cx="1164334" cy="307777"/>
              </a:xfrm>
              <a:prstGeom prst="rect">
                <a:avLst/>
              </a:prstGeom>
              <a:blipFill>
                <a:blip r:embed="rId10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6" name="文本框 225">
                <a:extLst>
                  <a:ext uri="{FF2B5EF4-FFF2-40B4-BE49-F238E27FC236}">
                    <a16:creationId xmlns:a16="http://schemas.microsoft.com/office/drawing/2014/main" id="{3CD53981-ABD6-4DE6-B7CF-F390D9875A7E}"/>
                  </a:ext>
                </a:extLst>
              </p:cNvPr>
              <p:cNvSpPr txBox="1"/>
              <p:nvPr/>
            </p:nvSpPr>
            <p:spPr>
              <a:xfrm>
                <a:off x="5749124" y="3864190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6" name="文本框 225">
                <a:extLst>
                  <a:ext uri="{FF2B5EF4-FFF2-40B4-BE49-F238E27FC236}">
                    <a16:creationId xmlns:a16="http://schemas.microsoft.com/office/drawing/2014/main" id="{3CD53981-ABD6-4DE6-B7CF-F390D9875A7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9124" y="3864190"/>
                <a:ext cx="1164334" cy="307777"/>
              </a:xfrm>
              <a:prstGeom prst="rect">
                <a:avLst/>
              </a:prstGeom>
              <a:blipFill>
                <a:blip r:embed="rId11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7" name="文本框 226">
                <a:extLst>
                  <a:ext uri="{FF2B5EF4-FFF2-40B4-BE49-F238E27FC236}">
                    <a16:creationId xmlns:a16="http://schemas.microsoft.com/office/drawing/2014/main" id="{44AA4F43-9430-480C-BB41-D3487DB3029D}"/>
                  </a:ext>
                </a:extLst>
              </p:cNvPr>
              <p:cNvSpPr txBox="1"/>
              <p:nvPr/>
            </p:nvSpPr>
            <p:spPr>
              <a:xfrm>
                <a:off x="5008069" y="4682069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7" name="文本框 226">
                <a:extLst>
                  <a:ext uri="{FF2B5EF4-FFF2-40B4-BE49-F238E27FC236}">
                    <a16:creationId xmlns:a16="http://schemas.microsoft.com/office/drawing/2014/main" id="{44AA4F43-9430-480C-BB41-D3487DB302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8069" y="4682069"/>
                <a:ext cx="1164334" cy="307777"/>
              </a:xfrm>
              <a:prstGeom prst="rect">
                <a:avLst/>
              </a:prstGeom>
              <a:blipFill>
                <a:blip r:embed="rId12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0" name="文本框 229">
                <a:extLst>
                  <a:ext uri="{FF2B5EF4-FFF2-40B4-BE49-F238E27FC236}">
                    <a16:creationId xmlns:a16="http://schemas.microsoft.com/office/drawing/2014/main" id="{D565399A-4B04-4D10-91F4-F0575926E8E0}"/>
                  </a:ext>
                </a:extLst>
              </p:cNvPr>
              <p:cNvSpPr txBox="1"/>
              <p:nvPr/>
            </p:nvSpPr>
            <p:spPr>
              <a:xfrm>
                <a:off x="4526387" y="3849752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0" name="文本框 229">
                <a:extLst>
                  <a:ext uri="{FF2B5EF4-FFF2-40B4-BE49-F238E27FC236}">
                    <a16:creationId xmlns:a16="http://schemas.microsoft.com/office/drawing/2014/main" id="{D565399A-4B04-4D10-91F4-F0575926E8E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26387" y="3849752"/>
                <a:ext cx="1164334" cy="307777"/>
              </a:xfrm>
              <a:prstGeom prst="rect">
                <a:avLst/>
              </a:prstGeom>
              <a:blipFill>
                <a:blip r:embed="rId13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2" name="文本框 231">
                <a:extLst>
                  <a:ext uri="{FF2B5EF4-FFF2-40B4-BE49-F238E27FC236}">
                    <a16:creationId xmlns:a16="http://schemas.microsoft.com/office/drawing/2014/main" id="{86A15ECD-3ED3-4F1A-8694-DB53C229B74E}"/>
                  </a:ext>
                </a:extLst>
              </p:cNvPr>
              <p:cNvSpPr txBox="1"/>
              <p:nvPr/>
            </p:nvSpPr>
            <p:spPr>
              <a:xfrm>
                <a:off x="5657097" y="4858016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2" name="文本框 231">
                <a:extLst>
                  <a:ext uri="{FF2B5EF4-FFF2-40B4-BE49-F238E27FC236}">
                    <a16:creationId xmlns:a16="http://schemas.microsoft.com/office/drawing/2014/main" id="{86A15ECD-3ED3-4F1A-8694-DB53C229B7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7097" y="4858016"/>
                <a:ext cx="1164334" cy="307777"/>
              </a:xfrm>
              <a:prstGeom prst="rect">
                <a:avLst/>
              </a:prstGeom>
              <a:blipFill>
                <a:blip r:embed="rId14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>
            <a:extLst>
              <a:ext uri="{FF2B5EF4-FFF2-40B4-BE49-F238E27FC236}">
                <a16:creationId xmlns:a16="http://schemas.microsoft.com/office/drawing/2014/main" id="{2CB49CEA-8A64-434F-94C2-7E6C8B7E8B06}"/>
              </a:ext>
            </a:extLst>
          </p:cNvPr>
          <p:cNvSpPr/>
          <p:nvPr/>
        </p:nvSpPr>
        <p:spPr>
          <a:xfrm>
            <a:off x="3894482" y="1853455"/>
            <a:ext cx="4405099" cy="1512644"/>
          </a:xfrm>
          <a:prstGeom prst="rect">
            <a:avLst/>
          </a:prstGeom>
          <a:solidFill>
            <a:schemeClr val="accent1">
              <a:alpha val="15000"/>
            </a:schemeClr>
          </a:solidFill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20" name="文本框 119">
            <a:extLst>
              <a:ext uri="{FF2B5EF4-FFF2-40B4-BE49-F238E27FC236}">
                <a16:creationId xmlns:a16="http://schemas.microsoft.com/office/drawing/2014/main" id="{EDBC1B34-A54A-4B61-A16F-2555FAD8DD09}"/>
              </a:ext>
            </a:extLst>
          </p:cNvPr>
          <p:cNvSpPr txBox="1"/>
          <p:nvPr/>
        </p:nvSpPr>
        <p:spPr>
          <a:xfrm>
            <a:off x="3955961" y="3062611"/>
            <a:ext cx="94695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en-US" altLang="zh-CN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951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矩形 47">
            <a:extLst>
              <a:ext uri="{FF2B5EF4-FFF2-40B4-BE49-F238E27FC236}">
                <a16:creationId xmlns:a16="http://schemas.microsoft.com/office/drawing/2014/main" id="{0C6A763E-7C06-4FE6-B170-264CE9B5E747}"/>
              </a:ext>
            </a:extLst>
          </p:cNvPr>
          <p:cNvSpPr/>
          <p:nvPr/>
        </p:nvSpPr>
        <p:spPr>
          <a:xfrm>
            <a:off x="191344" y="3674795"/>
            <a:ext cx="8689663" cy="3066573"/>
          </a:xfrm>
          <a:prstGeom prst="rect">
            <a:avLst/>
          </a:prstGeom>
          <a:solidFill>
            <a:schemeClr val="tx1">
              <a:lumMod val="50000"/>
              <a:lumOff val="50000"/>
              <a:alpha val="40000"/>
            </a:schemeClr>
          </a:solidFill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34" name="任意多边形: 形状 33">
            <a:extLst>
              <a:ext uri="{FF2B5EF4-FFF2-40B4-BE49-F238E27FC236}">
                <a16:creationId xmlns:a16="http://schemas.microsoft.com/office/drawing/2014/main" id="{8877AD72-32D5-4EE1-B747-604825DC77E7}"/>
              </a:ext>
            </a:extLst>
          </p:cNvPr>
          <p:cNvSpPr/>
          <p:nvPr/>
        </p:nvSpPr>
        <p:spPr>
          <a:xfrm>
            <a:off x="503863" y="3905506"/>
            <a:ext cx="8399981" cy="2651435"/>
          </a:xfrm>
          <a:custGeom>
            <a:avLst/>
            <a:gdLst>
              <a:gd name="connsiteX0" fmla="*/ 1049 w 8399981"/>
              <a:gd name="connsiteY0" fmla="*/ 0 h 2651435"/>
              <a:gd name="connsiteX1" fmla="*/ 6311042 w 8399981"/>
              <a:gd name="connsiteY1" fmla="*/ 0 h 2651435"/>
              <a:gd name="connsiteX2" fmla="*/ 7002982 w 8399981"/>
              <a:gd name="connsiteY2" fmla="*/ 0 h 2651435"/>
              <a:gd name="connsiteX3" fmla="*/ 8399981 w 8399981"/>
              <a:gd name="connsiteY3" fmla="*/ 0 h 2651435"/>
              <a:gd name="connsiteX4" fmla="*/ 8399981 w 8399981"/>
              <a:gd name="connsiteY4" fmla="*/ 539908 h 2651435"/>
              <a:gd name="connsiteX5" fmla="*/ 7002982 w 8399981"/>
              <a:gd name="connsiteY5" fmla="*/ 539908 h 2651435"/>
              <a:gd name="connsiteX6" fmla="*/ 7002982 w 8399981"/>
              <a:gd name="connsiteY6" fmla="*/ 1060597 h 2651435"/>
              <a:gd name="connsiteX7" fmla="*/ 8398933 w 8399981"/>
              <a:gd name="connsiteY7" fmla="*/ 1060597 h 2651435"/>
              <a:gd name="connsiteX8" fmla="*/ 8398933 w 8399981"/>
              <a:gd name="connsiteY8" fmla="*/ 1600506 h 2651435"/>
              <a:gd name="connsiteX9" fmla="*/ 7002982 w 8399981"/>
              <a:gd name="connsiteY9" fmla="*/ 1600506 h 2651435"/>
              <a:gd name="connsiteX10" fmla="*/ 7002982 w 8399981"/>
              <a:gd name="connsiteY10" fmla="*/ 2111526 h 2651435"/>
              <a:gd name="connsiteX11" fmla="*/ 8398933 w 8399981"/>
              <a:gd name="connsiteY11" fmla="*/ 2111526 h 2651435"/>
              <a:gd name="connsiteX12" fmla="*/ 8398933 w 8399981"/>
              <a:gd name="connsiteY12" fmla="*/ 2651435 h 2651435"/>
              <a:gd name="connsiteX13" fmla="*/ 7002982 w 8399981"/>
              <a:gd name="connsiteY13" fmla="*/ 2651435 h 2651435"/>
              <a:gd name="connsiteX14" fmla="*/ 6311042 w 8399981"/>
              <a:gd name="connsiteY14" fmla="*/ 2651435 h 2651435"/>
              <a:gd name="connsiteX15" fmla="*/ 0 w 8399981"/>
              <a:gd name="connsiteY15" fmla="*/ 2651435 h 2651435"/>
              <a:gd name="connsiteX16" fmla="*/ 0 w 8399981"/>
              <a:gd name="connsiteY16" fmla="*/ 2111526 h 2651435"/>
              <a:gd name="connsiteX17" fmla="*/ 6311042 w 8399981"/>
              <a:gd name="connsiteY17" fmla="*/ 2111526 h 2651435"/>
              <a:gd name="connsiteX18" fmla="*/ 6311042 w 8399981"/>
              <a:gd name="connsiteY18" fmla="*/ 1600506 h 2651435"/>
              <a:gd name="connsiteX19" fmla="*/ 0 w 8399981"/>
              <a:gd name="connsiteY19" fmla="*/ 1600506 h 2651435"/>
              <a:gd name="connsiteX20" fmla="*/ 0 w 8399981"/>
              <a:gd name="connsiteY20" fmla="*/ 1060597 h 2651435"/>
              <a:gd name="connsiteX21" fmla="*/ 6311042 w 8399981"/>
              <a:gd name="connsiteY21" fmla="*/ 1060597 h 2651435"/>
              <a:gd name="connsiteX22" fmla="*/ 6311042 w 8399981"/>
              <a:gd name="connsiteY22" fmla="*/ 539908 h 2651435"/>
              <a:gd name="connsiteX23" fmla="*/ 1049 w 8399981"/>
              <a:gd name="connsiteY23" fmla="*/ 539908 h 26514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8399981" h="2651435">
                <a:moveTo>
                  <a:pt x="1049" y="0"/>
                </a:moveTo>
                <a:lnTo>
                  <a:pt x="6311042" y="0"/>
                </a:lnTo>
                <a:lnTo>
                  <a:pt x="7002982" y="0"/>
                </a:lnTo>
                <a:lnTo>
                  <a:pt x="8399981" y="0"/>
                </a:lnTo>
                <a:lnTo>
                  <a:pt x="8399981" y="539908"/>
                </a:lnTo>
                <a:lnTo>
                  <a:pt x="7002982" y="539908"/>
                </a:lnTo>
                <a:lnTo>
                  <a:pt x="7002982" y="1060597"/>
                </a:lnTo>
                <a:lnTo>
                  <a:pt x="8398933" y="1060597"/>
                </a:lnTo>
                <a:lnTo>
                  <a:pt x="8398933" y="1600506"/>
                </a:lnTo>
                <a:lnTo>
                  <a:pt x="7002982" y="1600506"/>
                </a:lnTo>
                <a:lnTo>
                  <a:pt x="7002982" y="2111526"/>
                </a:lnTo>
                <a:lnTo>
                  <a:pt x="8398933" y="2111526"/>
                </a:lnTo>
                <a:lnTo>
                  <a:pt x="8398933" y="2651435"/>
                </a:lnTo>
                <a:lnTo>
                  <a:pt x="7002982" y="2651435"/>
                </a:lnTo>
                <a:lnTo>
                  <a:pt x="6311042" y="2651435"/>
                </a:lnTo>
                <a:lnTo>
                  <a:pt x="0" y="2651435"/>
                </a:lnTo>
                <a:lnTo>
                  <a:pt x="0" y="2111526"/>
                </a:lnTo>
                <a:lnTo>
                  <a:pt x="6311042" y="2111526"/>
                </a:lnTo>
                <a:lnTo>
                  <a:pt x="6311042" y="1600506"/>
                </a:lnTo>
                <a:lnTo>
                  <a:pt x="0" y="1600506"/>
                </a:lnTo>
                <a:lnTo>
                  <a:pt x="0" y="1060597"/>
                </a:lnTo>
                <a:lnTo>
                  <a:pt x="6311042" y="1060597"/>
                </a:lnTo>
                <a:lnTo>
                  <a:pt x="6311042" y="539908"/>
                </a:lnTo>
                <a:lnTo>
                  <a:pt x="1049" y="539908"/>
                </a:lnTo>
                <a:close/>
              </a:path>
            </a:pathLst>
          </a:cu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1326287-C18B-4CD3-BCDC-8DAD6B985D08}"/>
              </a:ext>
            </a:extLst>
          </p:cNvPr>
          <p:cNvSpPr/>
          <p:nvPr/>
        </p:nvSpPr>
        <p:spPr>
          <a:xfrm>
            <a:off x="83332" y="11331"/>
            <a:ext cx="7289800" cy="3066573"/>
          </a:xfrm>
          <a:prstGeom prst="rect">
            <a:avLst/>
          </a:prstGeom>
          <a:solidFill>
            <a:schemeClr val="tx1">
              <a:lumMod val="50000"/>
              <a:lumOff val="50000"/>
              <a:alpha val="40000"/>
            </a:schemeClr>
          </a:solidFill>
          <a:ln w="19050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391331E2-937E-4F8B-B6D7-1DEF5A014ECD}"/>
              </a:ext>
            </a:extLst>
          </p:cNvPr>
          <p:cNvCxnSpPr/>
          <p:nvPr/>
        </p:nvCxnSpPr>
        <p:spPr>
          <a:xfrm flipH="1" flipV="1">
            <a:off x="3308299" y="1290440"/>
            <a:ext cx="414788" cy="426027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B726E2DF-0209-4B29-BA81-7E43CF148DA6}"/>
              </a:ext>
            </a:extLst>
          </p:cNvPr>
          <p:cNvCxnSpPr>
            <a:cxnSpLocks/>
          </p:cNvCxnSpPr>
          <p:nvPr/>
        </p:nvCxnSpPr>
        <p:spPr>
          <a:xfrm flipV="1">
            <a:off x="3945254" y="1288947"/>
            <a:ext cx="477134" cy="427520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E144AAEE-956E-4D0A-B15F-B91529CC2ADE}"/>
              </a:ext>
            </a:extLst>
          </p:cNvPr>
          <p:cNvGrpSpPr/>
          <p:nvPr/>
        </p:nvGrpSpPr>
        <p:grpSpPr>
          <a:xfrm>
            <a:off x="5081853" y="1288595"/>
            <a:ext cx="1240968" cy="307777"/>
            <a:chOff x="6287745" y="1982691"/>
            <a:chExt cx="1240968" cy="307777"/>
          </a:xfrm>
        </p:grpSpPr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F582964D-D126-40A0-8AB3-263FC3A8BC6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908229" y="2151968"/>
              <a:ext cx="361251" cy="1"/>
            </a:xfrm>
            <a:prstGeom prst="straightConnector1">
              <a:avLst/>
            </a:prstGeom>
            <a:ln w="9525">
              <a:solidFill>
                <a:srgbClr val="0066FF"/>
              </a:solidFill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D8C5289B-5AC6-4EF4-B55B-6BB6D0A17DCC}"/>
                </a:ext>
              </a:extLst>
            </p:cNvPr>
            <p:cNvSpPr txBox="1"/>
            <p:nvPr/>
          </p:nvSpPr>
          <p:spPr>
            <a:xfrm>
              <a:off x="6287745" y="1982691"/>
              <a:ext cx="124096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>
                  <a:solidFill>
                    <a:srgbClr val="0066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反掘</a:t>
              </a:r>
            </a:p>
          </p:txBody>
        </p:sp>
      </p:grp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30A6C678-3261-474A-877B-B29C10EE1D4F}"/>
              </a:ext>
            </a:extLst>
          </p:cNvPr>
          <p:cNvCxnSpPr/>
          <p:nvPr/>
        </p:nvCxnSpPr>
        <p:spPr>
          <a:xfrm>
            <a:off x="8903844" y="3899156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91727FC3-2AEA-4676-A8AE-7D7596B24D33}"/>
              </a:ext>
            </a:extLst>
          </p:cNvPr>
          <p:cNvCxnSpPr/>
          <p:nvPr/>
        </p:nvCxnSpPr>
        <p:spPr>
          <a:xfrm>
            <a:off x="8910194" y="4946906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1B404293-400A-4F19-9017-33E58F578D1B}"/>
              </a:ext>
            </a:extLst>
          </p:cNvPr>
          <p:cNvCxnSpPr/>
          <p:nvPr/>
        </p:nvCxnSpPr>
        <p:spPr>
          <a:xfrm>
            <a:off x="8904312" y="5972954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2263AC61-069E-4D77-8F96-94CBA520742D}"/>
              </a:ext>
            </a:extLst>
          </p:cNvPr>
          <p:cNvCxnSpPr>
            <a:cxnSpLocks/>
          </p:cNvCxnSpPr>
          <p:nvPr/>
        </p:nvCxnSpPr>
        <p:spPr>
          <a:xfrm flipH="1" flipV="1">
            <a:off x="5055744" y="5594255"/>
            <a:ext cx="410634" cy="145642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9EFC7C19-3171-465B-83B6-06A01F99D605}"/>
              </a:ext>
            </a:extLst>
          </p:cNvPr>
          <p:cNvCxnSpPr>
            <a:cxnSpLocks/>
          </p:cNvCxnSpPr>
          <p:nvPr/>
        </p:nvCxnSpPr>
        <p:spPr>
          <a:xfrm flipH="1">
            <a:off x="5055744" y="5822044"/>
            <a:ext cx="410634" cy="118533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4" name="任意多边形: 形状 53">
            <a:extLst>
              <a:ext uri="{FF2B5EF4-FFF2-40B4-BE49-F238E27FC236}">
                <a16:creationId xmlns:a16="http://schemas.microsoft.com/office/drawing/2014/main" id="{71B7E356-D9E2-4002-AD22-03B8F1585EDF}"/>
              </a:ext>
            </a:extLst>
          </p:cNvPr>
          <p:cNvSpPr/>
          <p:nvPr/>
        </p:nvSpPr>
        <p:spPr>
          <a:xfrm>
            <a:off x="832620" y="634331"/>
            <a:ext cx="6591032" cy="2273968"/>
          </a:xfrm>
          <a:custGeom>
            <a:avLst/>
            <a:gdLst>
              <a:gd name="connsiteX0" fmla="*/ 0 w 6591032"/>
              <a:gd name="connsiteY0" fmla="*/ 0 h 2273968"/>
              <a:gd name="connsiteX1" fmla="*/ 584617 w 6591032"/>
              <a:gd name="connsiteY1" fmla="*/ 0 h 2273968"/>
              <a:gd name="connsiteX2" fmla="*/ 5563603 w 6591032"/>
              <a:gd name="connsiteY2" fmla="*/ 0 h 2273968"/>
              <a:gd name="connsiteX3" fmla="*/ 5563603 w 6591032"/>
              <a:gd name="connsiteY3" fmla="*/ 472392 h 2273968"/>
              <a:gd name="connsiteX4" fmla="*/ 584617 w 6591032"/>
              <a:gd name="connsiteY4" fmla="*/ 472392 h 2273968"/>
              <a:gd name="connsiteX5" fmla="*/ 584617 w 6591032"/>
              <a:gd name="connsiteY5" fmla="*/ 1801576 h 2273968"/>
              <a:gd name="connsiteX6" fmla="*/ 3030264 w 6591032"/>
              <a:gd name="connsiteY6" fmla="*/ 1801576 h 2273968"/>
              <a:gd name="connsiteX7" fmla="*/ 3030264 w 6591032"/>
              <a:gd name="connsiteY7" fmla="*/ 1803163 h 2273968"/>
              <a:gd name="connsiteX8" fmla="*/ 6591032 w 6591032"/>
              <a:gd name="connsiteY8" fmla="*/ 1803163 h 2273968"/>
              <a:gd name="connsiteX9" fmla="*/ 6591032 w 6591032"/>
              <a:gd name="connsiteY9" fmla="*/ 2273968 h 2273968"/>
              <a:gd name="connsiteX10" fmla="*/ 3030264 w 6591032"/>
              <a:gd name="connsiteY10" fmla="*/ 2273968 h 2273968"/>
              <a:gd name="connsiteX11" fmla="*/ 2781801 w 6591032"/>
              <a:gd name="connsiteY11" fmla="*/ 2273968 h 2273968"/>
              <a:gd name="connsiteX12" fmla="*/ 0 w 6591032"/>
              <a:gd name="connsiteY12" fmla="*/ 2273968 h 2273968"/>
              <a:gd name="connsiteX13" fmla="*/ 0 w 6591032"/>
              <a:gd name="connsiteY13" fmla="*/ 1801576 h 22739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6591032" h="2273968">
                <a:moveTo>
                  <a:pt x="0" y="0"/>
                </a:moveTo>
                <a:lnTo>
                  <a:pt x="584617" y="0"/>
                </a:lnTo>
                <a:lnTo>
                  <a:pt x="5563603" y="0"/>
                </a:lnTo>
                <a:lnTo>
                  <a:pt x="5563603" y="472392"/>
                </a:lnTo>
                <a:lnTo>
                  <a:pt x="584617" y="472392"/>
                </a:lnTo>
                <a:lnTo>
                  <a:pt x="584617" y="1801576"/>
                </a:lnTo>
                <a:lnTo>
                  <a:pt x="3030264" y="1801576"/>
                </a:lnTo>
                <a:lnTo>
                  <a:pt x="3030264" y="1803163"/>
                </a:lnTo>
                <a:lnTo>
                  <a:pt x="6591032" y="1803163"/>
                </a:lnTo>
                <a:lnTo>
                  <a:pt x="6591032" y="2273968"/>
                </a:lnTo>
                <a:lnTo>
                  <a:pt x="3030264" y="2273968"/>
                </a:lnTo>
                <a:lnTo>
                  <a:pt x="2781801" y="2273968"/>
                </a:lnTo>
                <a:lnTo>
                  <a:pt x="0" y="2273968"/>
                </a:lnTo>
                <a:lnTo>
                  <a:pt x="0" y="1801576"/>
                </a:lnTo>
                <a:close/>
              </a:path>
            </a:pathLst>
          </a:custGeom>
          <a:ln w="19050">
            <a:solidFill>
              <a:schemeClr val="dk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44A6481B-9EDA-420A-90F7-A204A8A874AD}"/>
              </a:ext>
            </a:extLst>
          </p:cNvPr>
          <p:cNvGrpSpPr/>
          <p:nvPr/>
        </p:nvGrpSpPr>
        <p:grpSpPr>
          <a:xfrm>
            <a:off x="476112" y="291629"/>
            <a:ext cx="6416720" cy="954931"/>
            <a:chOff x="1353000" y="291629"/>
            <a:chExt cx="6416720" cy="954931"/>
          </a:xfrm>
        </p:grpSpPr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BAFBE2E8-3BDF-4343-A558-2357935AD419}"/>
                </a:ext>
              </a:extLst>
            </p:cNvPr>
            <p:cNvGrpSpPr/>
            <p:nvPr/>
          </p:nvGrpSpPr>
          <p:grpSpPr>
            <a:xfrm>
              <a:off x="1353000" y="291629"/>
              <a:ext cx="6416720" cy="954931"/>
              <a:chOff x="1474724" y="288357"/>
              <a:chExt cx="6416720" cy="954931"/>
            </a:xfrm>
          </p:grpSpPr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AFA65629-F38C-4CB6-AF90-DA77C0829591}"/>
                  </a:ext>
                </a:extLst>
              </p:cNvPr>
              <p:cNvSpPr/>
              <p:nvPr/>
            </p:nvSpPr>
            <p:spPr>
              <a:xfrm>
                <a:off x="4752029" y="288357"/>
                <a:ext cx="3139415" cy="948124"/>
              </a:xfrm>
              <a:prstGeom prst="ellipse">
                <a:avLst/>
              </a:prstGeom>
              <a:solidFill>
                <a:srgbClr val="0066FF">
                  <a:alpha val="20000"/>
                </a:srgbClr>
              </a:solidFill>
              <a:ln w="1905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grpSp>
            <p:nvGrpSpPr>
              <p:cNvPr id="12" name="组合 11">
                <a:extLst>
                  <a:ext uri="{FF2B5EF4-FFF2-40B4-BE49-F238E27FC236}">
                    <a16:creationId xmlns:a16="http://schemas.microsoft.com/office/drawing/2014/main" id="{1C228D8A-D0FC-4ED7-A68F-E6B91A60C677}"/>
                  </a:ext>
                </a:extLst>
              </p:cNvPr>
              <p:cNvGrpSpPr/>
              <p:nvPr/>
            </p:nvGrpSpPr>
            <p:grpSpPr>
              <a:xfrm>
                <a:off x="1474724" y="295164"/>
                <a:ext cx="3139415" cy="948124"/>
                <a:chOff x="1474724" y="295164"/>
                <a:chExt cx="3139415" cy="948124"/>
              </a:xfrm>
            </p:grpSpPr>
            <p:sp>
              <p:nvSpPr>
                <p:cNvPr id="27" name="椭圆 26">
                  <a:extLst>
                    <a:ext uri="{FF2B5EF4-FFF2-40B4-BE49-F238E27FC236}">
                      <a16:creationId xmlns:a16="http://schemas.microsoft.com/office/drawing/2014/main" id="{A582DFD2-1D5D-4CB4-B23B-0BC08B72DC4E}"/>
                    </a:ext>
                  </a:extLst>
                </p:cNvPr>
                <p:cNvSpPr/>
                <p:nvPr/>
              </p:nvSpPr>
              <p:spPr>
                <a:xfrm>
                  <a:off x="1474724" y="295164"/>
                  <a:ext cx="3139415" cy="948124"/>
                </a:xfrm>
                <a:prstGeom prst="ellipse">
                  <a:avLst/>
                </a:prstGeom>
                <a:solidFill>
                  <a:srgbClr val="0066FF">
                    <a:alpha val="20000"/>
                  </a:srgbClr>
                </a:solidFill>
                <a:ln w="19050"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zh-CN" altLang="en-US" sz="2000" dirty="0"/>
                </a:p>
              </p:txBody>
            </p:sp>
            <p:grpSp>
              <p:nvGrpSpPr>
                <p:cNvPr id="11" name="组合 10">
                  <a:extLst>
                    <a:ext uri="{FF2B5EF4-FFF2-40B4-BE49-F238E27FC236}">
                      <a16:creationId xmlns:a16="http://schemas.microsoft.com/office/drawing/2014/main" id="{00AA1BD5-9B79-42C7-AE7D-603705791944}"/>
                    </a:ext>
                  </a:extLst>
                </p:cNvPr>
                <p:cNvGrpSpPr/>
                <p:nvPr/>
              </p:nvGrpSpPr>
              <p:grpSpPr>
                <a:xfrm>
                  <a:off x="1987986" y="864804"/>
                  <a:ext cx="2102686" cy="79133"/>
                  <a:chOff x="2286000" y="1790700"/>
                  <a:chExt cx="3139440" cy="113605"/>
                </a:xfrm>
              </p:grpSpPr>
              <p:cxnSp>
                <p:nvCxnSpPr>
                  <p:cNvPr id="9" name="直接连接符 8">
                    <a:extLst>
                      <a:ext uri="{FF2B5EF4-FFF2-40B4-BE49-F238E27FC236}">
                        <a16:creationId xmlns:a16="http://schemas.microsoft.com/office/drawing/2014/main" id="{72C47DCC-FA48-4BE0-9CF1-E0BA22C8C29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286000" y="1790700"/>
                    <a:ext cx="3124200" cy="0"/>
                  </a:xfrm>
                  <a:prstGeom prst="line">
                    <a:avLst/>
                  </a:prstGeom>
                  <a:ln w="38100">
                    <a:solidFill>
                      <a:srgbClr val="FF0000"/>
                    </a:solidFill>
                    <a:headEnd type="none" w="med" len="med"/>
                    <a:tailEnd type="none" w="med" len="med"/>
                  </a:ln>
                </p:spPr>
                <p:style>
                  <a:lnRef idx="3">
                    <a:schemeClr val="dk1"/>
                  </a:lnRef>
                  <a:fillRef idx="0">
                    <a:schemeClr val="dk1"/>
                  </a:fillRef>
                  <a:effectRef idx="2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" name="直接连接符 9">
                    <a:extLst>
                      <a:ext uri="{FF2B5EF4-FFF2-40B4-BE49-F238E27FC236}">
                        <a16:creationId xmlns:a16="http://schemas.microsoft.com/office/drawing/2014/main" id="{C719284E-DB97-44C0-80C9-9FFEC6D3382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301240" y="1904305"/>
                    <a:ext cx="3124200" cy="0"/>
                  </a:xfrm>
                  <a:prstGeom prst="line">
                    <a:avLst/>
                  </a:prstGeom>
                  <a:ln w="34925" cap="rnd">
                    <a:solidFill>
                      <a:srgbClr val="FF0000">
                        <a:alpha val="77000"/>
                      </a:srgbClr>
                    </a:solidFill>
                    <a:prstDash val="sysDot"/>
                    <a:headEnd type="none" w="med" len="med"/>
                    <a:tailEnd type="none" w="med" len="med"/>
                  </a:ln>
                </p:spPr>
                <p:style>
                  <a:lnRef idx="3">
                    <a:schemeClr val="dk1"/>
                  </a:lnRef>
                  <a:fillRef idx="0">
                    <a:schemeClr val="dk1"/>
                  </a:fillRef>
                  <a:effectRef idx="2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15" name="组合 14">
                <a:extLst>
                  <a:ext uri="{FF2B5EF4-FFF2-40B4-BE49-F238E27FC236}">
                    <a16:creationId xmlns:a16="http://schemas.microsoft.com/office/drawing/2014/main" id="{A8FD631F-B5E5-4922-968C-04577D0849FB}"/>
                  </a:ext>
                </a:extLst>
              </p:cNvPr>
              <p:cNvGrpSpPr/>
              <p:nvPr/>
            </p:nvGrpSpPr>
            <p:grpSpPr>
              <a:xfrm>
                <a:off x="5282365" y="864693"/>
                <a:ext cx="2102686" cy="85483"/>
                <a:chOff x="2286000" y="1790700"/>
                <a:chExt cx="3139439" cy="122732"/>
              </a:xfrm>
            </p:grpSpPr>
            <p:cxnSp>
              <p:nvCxnSpPr>
                <p:cNvPr id="16" name="直接连接符 15">
                  <a:extLst>
                    <a:ext uri="{FF2B5EF4-FFF2-40B4-BE49-F238E27FC236}">
                      <a16:creationId xmlns:a16="http://schemas.microsoft.com/office/drawing/2014/main" id="{9CDD7261-63EA-4688-8876-98C858D7F07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286000" y="1790700"/>
                  <a:ext cx="3124200" cy="0"/>
                </a:xfrm>
                <a:prstGeom prst="line">
                  <a:avLst/>
                </a:prstGeom>
                <a:ln w="38100">
                  <a:solidFill>
                    <a:srgbClr val="FF0000"/>
                  </a:solidFill>
                  <a:headEnd type="none" w="med" len="med"/>
                  <a:tailEnd type="non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7" name="直接连接符 16">
                  <a:extLst>
                    <a:ext uri="{FF2B5EF4-FFF2-40B4-BE49-F238E27FC236}">
                      <a16:creationId xmlns:a16="http://schemas.microsoft.com/office/drawing/2014/main" id="{FD449A4C-2386-4509-90AB-C1AD8202E4D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301238" y="1913432"/>
                  <a:ext cx="3124201" cy="0"/>
                </a:xfrm>
                <a:prstGeom prst="line">
                  <a:avLst/>
                </a:prstGeom>
                <a:ln w="34925" cap="rnd">
                  <a:solidFill>
                    <a:srgbClr val="FF0000">
                      <a:alpha val="77000"/>
                    </a:srgbClr>
                  </a:solidFill>
                  <a:prstDash val="sysDot"/>
                  <a:headEnd type="none" w="med" len="med"/>
                  <a:tailEnd type="non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178AC052-FFA1-4F58-A7C0-6C56C4B1E33B}"/>
                </a:ext>
              </a:extLst>
            </p:cNvPr>
            <p:cNvGrpSpPr/>
            <p:nvPr/>
          </p:nvGrpSpPr>
          <p:grpSpPr>
            <a:xfrm>
              <a:off x="1722133" y="585250"/>
              <a:ext cx="652538" cy="292264"/>
              <a:chOff x="9020633" y="1397791"/>
              <a:chExt cx="652538" cy="281252"/>
            </a:xfrm>
          </p:grpSpPr>
          <p:cxnSp>
            <p:nvCxnSpPr>
              <p:cNvPr id="6" name="直接连接符 5">
                <a:extLst>
                  <a:ext uri="{FF2B5EF4-FFF2-40B4-BE49-F238E27FC236}">
                    <a16:creationId xmlns:a16="http://schemas.microsoft.com/office/drawing/2014/main" id="{3CBF01FB-C585-44A7-BE7C-31D9F08CF29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DACF2779-6E14-4F0A-B07B-9AF9E6D65840}"/>
                  </a:ext>
                </a:extLst>
              </p:cNvPr>
              <p:cNvSpPr txBox="1"/>
              <p:nvPr/>
            </p:nvSpPr>
            <p:spPr>
              <a:xfrm>
                <a:off x="9020633" y="1397791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885B47B1-00C8-4CBE-BA4A-0B355257E849}"/>
                </a:ext>
              </a:extLst>
            </p:cNvPr>
            <p:cNvGrpSpPr/>
            <p:nvPr/>
          </p:nvGrpSpPr>
          <p:grpSpPr>
            <a:xfrm>
              <a:off x="3728527" y="571796"/>
              <a:ext cx="652538" cy="306595"/>
              <a:chOff x="8934046" y="1384000"/>
              <a:chExt cx="652538" cy="295043"/>
            </a:xfrm>
          </p:grpSpPr>
          <p:cxnSp>
            <p:nvCxnSpPr>
              <p:cNvPr id="56" name="直接连接符 55">
                <a:extLst>
                  <a:ext uri="{FF2B5EF4-FFF2-40B4-BE49-F238E27FC236}">
                    <a16:creationId xmlns:a16="http://schemas.microsoft.com/office/drawing/2014/main" id="{F89F8E4B-0FA4-45AE-B35B-0304922E90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188A7D18-DF93-408F-BB86-CDBFFE82EE1B}"/>
                  </a:ext>
                </a:extLst>
              </p:cNvPr>
              <p:cNvSpPr txBox="1"/>
              <p:nvPr/>
            </p:nvSpPr>
            <p:spPr>
              <a:xfrm>
                <a:off x="89340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2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59" name="组合 58">
              <a:extLst>
                <a:ext uri="{FF2B5EF4-FFF2-40B4-BE49-F238E27FC236}">
                  <a16:creationId xmlns:a16="http://schemas.microsoft.com/office/drawing/2014/main" id="{C0965BF7-1CFD-4537-B286-8728E3477788}"/>
                </a:ext>
              </a:extLst>
            </p:cNvPr>
            <p:cNvGrpSpPr/>
            <p:nvPr/>
          </p:nvGrpSpPr>
          <p:grpSpPr>
            <a:xfrm>
              <a:off x="7058154" y="566036"/>
              <a:ext cx="652538" cy="306595"/>
              <a:chOff x="8984846" y="1384000"/>
              <a:chExt cx="652538" cy="295043"/>
            </a:xfrm>
          </p:grpSpPr>
          <p:cxnSp>
            <p:nvCxnSpPr>
              <p:cNvPr id="60" name="直接连接符 59">
                <a:extLst>
                  <a:ext uri="{FF2B5EF4-FFF2-40B4-BE49-F238E27FC236}">
                    <a16:creationId xmlns:a16="http://schemas.microsoft.com/office/drawing/2014/main" id="{69FE80C8-B0EF-4F45-9C4D-6A39DDE7040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1" name="文本框 60">
                <a:extLst>
                  <a:ext uri="{FF2B5EF4-FFF2-40B4-BE49-F238E27FC236}">
                    <a16:creationId xmlns:a16="http://schemas.microsoft.com/office/drawing/2014/main" id="{AA3A5ED4-39AF-408D-8FA3-B7247394094E}"/>
                  </a:ext>
                </a:extLst>
              </p:cNvPr>
              <p:cNvSpPr txBox="1"/>
              <p:nvPr/>
            </p:nvSpPr>
            <p:spPr>
              <a:xfrm>
                <a:off x="89848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2" name="组合 61">
              <a:extLst>
                <a:ext uri="{FF2B5EF4-FFF2-40B4-BE49-F238E27FC236}">
                  <a16:creationId xmlns:a16="http://schemas.microsoft.com/office/drawing/2014/main" id="{6DF41603-7579-478B-81F7-13666123A768}"/>
                </a:ext>
              </a:extLst>
            </p:cNvPr>
            <p:cNvGrpSpPr/>
            <p:nvPr/>
          </p:nvGrpSpPr>
          <p:grpSpPr>
            <a:xfrm>
              <a:off x="4934248" y="571409"/>
              <a:ext cx="652538" cy="306595"/>
              <a:chOff x="8934046" y="1384000"/>
              <a:chExt cx="652538" cy="295043"/>
            </a:xfrm>
          </p:grpSpPr>
          <p:cxnSp>
            <p:nvCxnSpPr>
              <p:cNvPr id="63" name="直接连接符 62">
                <a:extLst>
                  <a:ext uri="{FF2B5EF4-FFF2-40B4-BE49-F238E27FC236}">
                    <a16:creationId xmlns:a16="http://schemas.microsoft.com/office/drawing/2014/main" id="{35E0021E-F00A-490F-82CD-6E3E2C09BCB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4" name="文本框 63">
                <a:extLst>
                  <a:ext uri="{FF2B5EF4-FFF2-40B4-BE49-F238E27FC236}">
                    <a16:creationId xmlns:a16="http://schemas.microsoft.com/office/drawing/2014/main" id="{39276FFA-6A65-46FE-BFE7-05B8C8268245}"/>
                  </a:ext>
                </a:extLst>
              </p:cNvPr>
              <p:cNvSpPr txBox="1"/>
              <p:nvPr/>
            </p:nvSpPr>
            <p:spPr>
              <a:xfrm>
                <a:off x="89340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2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DC65E937-8D95-4077-8D73-6C91F67B43E2}"/>
              </a:ext>
            </a:extLst>
          </p:cNvPr>
          <p:cNvGrpSpPr/>
          <p:nvPr/>
        </p:nvGrpSpPr>
        <p:grpSpPr>
          <a:xfrm>
            <a:off x="240047" y="5743072"/>
            <a:ext cx="3794427" cy="998296"/>
            <a:chOff x="3175151" y="5400129"/>
            <a:chExt cx="3794427" cy="998296"/>
          </a:xfrm>
        </p:grpSpPr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E0B57C7B-92DC-46D1-82CD-9A75EB219A42}"/>
                </a:ext>
              </a:extLst>
            </p:cNvPr>
            <p:cNvSpPr/>
            <p:nvPr/>
          </p:nvSpPr>
          <p:spPr>
            <a:xfrm>
              <a:off x="3175151" y="5400129"/>
              <a:ext cx="3765551" cy="998296"/>
            </a:xfrm>
            <a:prstGeom prst="ellipse">
              <a:avLst/>
            </a:prstGeom>
            <a:solidFill>
              <a:srgbClr val="0066FF">
                <a:alpha val="20000"/>
              </a:srgbClr>
            </a:solidFill>
            <a:ln w="1905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C524A0A2-EC7D-4A81-96B3-3D72CDF997CD}"/>
                </a:ext>
              </a:extLst>
            </p:cNvPr>
            <p:cNvCxnSpPr>
              <a:cxnSpLocks/>
            </p:cNvCxnSpPr>
            <p:nvPr/>
          </p:nvCxnSpPr>
          <p:spPr>
            <a:xfrm>
              <a:off x="3560437" y="5927557"/>
              <a:ext cx="3001500" cy="0"/>
            </a:xfrm>
            <a:prstGeom prst="line">
              <a:avLst/>
            </a:prstGeom>
            <a:ln w="381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6670E22E-3F6D-4FA8-8AA1-A85F7B33C89C}"/>
                </a:ext>
              </a:extLst>
            </p:cNvPr>
            <p:cNvCxnSpPr>
              <a:cxnSpLocks/>
            </p:cNvCxnSpPr>
            <p:nvPr/>
          </p:nvCxnSpPr>
          <p:spPr>
            <a:xfrm>
              <a:off x="3574877" y="6038440"/>
              <a:ext cx="2991293" cy="0"/>
            </a:xfrm>
            <a:prstGeom prst="line">
              <a:avLst/>
            </a:prstGeom>
            <a:ln w="34925" cap="rnd">
              <a:solidFill>
                <a:srgbClr val="FF0000">
                  <a:alpha val="77000"/>
                </a:srgbClr>
              </a:solidFill>
              <a:prstDash val="sysDot"/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66" name="组合 65">
              <a:extLst>
                <a:ext uri="{FF2B5EF4-FFF2-40B4-BE49-F238E27FC236}">
                  <a16:creationId xmlns:a16="http://schemas.microsoft.com/office/drawing/2014/main" id="{4DD7D3F0-E948-4D7E-8C06-DAE0140E8387}"/>
                </a:ext>
              </a:extLst>
            </p:cNvPr>
            <p:cNvGrpSpPr/>
            <p:nvPr/>
          </p:nvGrpSpPr>
          <p:grpSpPr>
            <a:xfrm>
              <a:off x="3390616" y="5616489"/>
              <a:ext cx="652538" cy="306595"/>
              <a:chOff x="8984846" y="1384000"/>
              <a:chExt cx="652538" cy="295043"/>
            </a:xfrm>
          </p:grpSpPr>
          <p:cxnSp>
            <p:nvCxnSpPr>
              <p:cNvPr id="67" name="直接连接符 66">
                <a:extLst>
                  <a:ext uri="{FF2B5EF4-FFF2-40B4-BE49-F238E27FC236}">
                    <a16:creationId xmlns:a16="http://schemas.microsoft.com/office/drawing/2014/main" id="{523351FB-DC97-40BD-AED7-C68BAF1522F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8" name="文本框 67">
                <a:extLst>
                  <a:ext uri="{FF2B5EF4-FFF2-40B4-BE49-F238E27FC236}">
                    <a16:creationId xmlns:a16="http://schemas.microsoft.com/office/drawing/2014/main" id="{44B7125C-FD90-4B9D-A245-BC37389F7823}"/>
                  </a:ext>
                </a:extLst>
              </p:cNvPr>
              <p:cNvSpPr txBox="1"/>
              <p:nvPr/>
            </p:nvSpPr>
            <p:spPr>
              <a:xfrm>
                <a:off x="89848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6" name="组合 75">
              <a:extLst>
                <a:ext uri="{FF2B5EF4-FFF2-40B4-BE49-F238E27FC236}">
                  <a16:creationId xmlns:a16="http://schemas.microsoft.com/office/drawing/2014/main" id="{D823C2AC-6E80-4B73-8600-C1A66D6718F3}"/>
                </a:ext>
              </a:extLst>
            </p:cNvPr>
            <p:cNvGrpSpPr/>
            <p:nvPr/>
          </p:nvGrpSpPr>
          <p:grpSpPr>
            <a:xfrm>
              <a:off x="6317040" y="5622005"/>
              <a:ext cx="652538" cy="306595"/>
              <a:chOff x="8934046" y="1384000"/>
              <a:chExt cx="652538" cy="295043"/>
            </a:xfrm>
          </p:grpSpPr>
          <p:cxnSp>
            <p:nvCxnSpPr>
              <p:cNvPr id="77" name="直接连接符 76">
                <a:extLst>
                  <a:ext uri="{FF2B5EF4-FFF2-40B4-BE49-F238E27FC236}">
                    <a16:creationId xmlns:a16="http://schemas.microsoft.com/office/drawing/2014/main" id="{C986FB5D-0737-486F-B90F-90F634FD434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8" name="文本框 77">
                <a:extLst>
                  <a:ext uri="{FF2B5EF4-FFF2-40B4-BE49-F238E27FC236}">
                    <a16:creationId xmlns:a16="http://schemas.microsoft.com/office/drawing/2014/main" id="{1DA4A345-A813-4F29-BC63-426476366001}"/>
                  </a:ext>
                </a:extLst>
              </p:cNvPr>
              <p:cNvSpPr txBox="1"/>
              <p:nvPr/>
            </p:nvSpPr>
            <p:spPr>
              <a:xfrm>
                <a:off x="89340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2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0F639013-73F3-4C20-A2E6-2A2822CFA99F}"/>
              </a:ext>
            </a:extLst>
          </p:cNvPr>
          <p:cNvGrpSpPr/>
          <p:nvPr/>
        </p:nvGrpSpPr>
        <p:grpSpPr>
          <a:xfrm>
            <a:off x="247345" y="4579652"/>
            <a:ext cx="3773122" cy="1023266"/>
            <a:chOff x="3835551" y="4236709"/>
            <a:chExt cx="3773122" cy="1023266"/>
          </a:xfrm>
        </p:grpSpPr>
        <p:sp>
          <p:nvSpPr>
            <p:cNvPr id="45" name="椭圆 44">
              <a:extLst>
                <a:ext uri="{FF2B5EF4-FFF2-40B4-BE49-F238E27FC236}">
                  <a16:creationId xmlns:a16="http://schemas.microsoft.com/office/drawing/2014/main" id="{2762DCB2-235E-4B89-BBB2-F27844F7775F}"/>
                </a:ext>
              </a:extLst>
            </p:cNvPr>
            <p:cNvSpPr/>
            <p:nvPr/>
          </p:nvSpPr>
          <p:spPr>
            <a:xfrm>
              <a:off x="3835551" y="4236709"/>
              <a:ext cx="3765550" cy="1023266"/>
            </a:xfrm>
            <a:prstGeom prst="ellipse">
              <a:avLst/>
            </a:prstGeom>
            <a:solidFill>
              <a:srgbClr val="0066FF">
                <a:alpha val="20000"/>
              </a:srgbClr>
            </a:solidFill>
            <a:ln w="1905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cxnSp>
          <p:nvCxnSpPr>
            <p:cNvPr id="40" name="直接连接符 39">
              <a:extLst>
                <a:ext uri="{FF2B5EF4-FFF2-40B4-BE49-F238E27FC236}">
                  <a16:creationId xmlns:a16="http://schemas.microsoft.com/office/drawing/2014/main" id="{D6DB419A-7E47-4784-9762-67E7E3052EFE}"/>
                </a:ext>
              </a:extLst>
            </p:cNvPr>
            <p:cNvCxnSpPr>
              <a:cxnSpLocks/>
            </p:cNvCxnSpPr>
            <p:nvPr/>
          </p:nvCxnSpPr>
          <p:spPr>
            <a:xfrm>
              <a:off x="4225917" y="4857582"/>
              <a:ext cx="3001500" cy="0"/>
            </a:xfrm>
            <a:prstGeom prst="line">
              <a:avLst/>
            </a:prstGeom>
            <a:ln w="381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BBF2AB4E-FF9F-430E-AA80-6184F55629A6}"/>
                </a:ext>
              </a:extLst>
            </p:cNvPr>
            <p:cNvCxnSpPr>
              <a:cxnSpLocks/>
            </p:cNvCxnSpPr>
            <p:nvPr/>
          </p:nvCxnSpPr>
          <p:spPr>
            <a:xfrm>
              <a:off x="4240357" y="4939890"/>
              <a:ext cx="2991293" cy="0"/>
            </a:xfrm>
            <a:prstGeom prst="line">
              <a:avLst/>
            </a:prstGeom>
            <a:ln w="34925" cap="rnd">
              <a:solidFill>
                <a:srgbClr val="FF0000">
                  <a:alpha val="77000"/>
                </a:srgbClr>
              </a:solidFill>
              <a:prstDash val="sysDot"/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A9A0BCD6-FEFC-437A-826D-C76F906AFC65}"/>
                </a:ext>
              </a:extLst>
            </p:cNvPr>
            <p:cNvGrpSpPr/>
            <p:nvPr/>
          </p:nvGrpSpPr>
          <p:grpSpPr>
            <a:xfrm>
              <a:off x="4049504" y="4562106"/>
              <a:ext cx="652538" cy="306595"/>
              <a:chOff x="8984846" y="1384000"/>
              <a:chExt cx="652538" cy="295043"/>
            </a:xfrm>
          </p:grpSpPr>
          <p:cxnSp>
            <p:nvCxnSpPr>
              <p:cNvPr id="71" name="直接连接符 70">
                <a:extLst>
                  <a:ext uri="{FF2B5EF4-FFF2-40B4-BE49-F238E27FC236}">
                    <a16:creationId xmlns:a16="http://schemas.microsoft.com/office/drawing/2014/main" id="{B1480FF5-15A6-41AE-B5E6-486701792A5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56DD0F1A-8B75-40AD-B6B4-22CAC0D1ED75}"/>
                  </a:ext>
                </a:extLst>
              </p:cNvPr>
              <p:cNvSpPr txBox="1"/>
              <p:nvPr/>
            </p:nvSpPr>
            <p:spPr>
              <a:xfrm>
                <a:off x="89848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9" name="组合 78">
              <a:extLst>
                <a:ext uri="{FF2B5EF4-FFF2-40B4-BE49-F238E27FC236}">
                  <a16:creationId xmlns:a16="http://schemas.microsoft.com/office/drawing/2014/main" id="{6B89BC13-1B8F-4B83-B992-7A35E89BFF65}"/>
                </a:ext>
              </a:extLst>
            </p:cNvPr>
            <p:cNvGrpSpPr/>
            <p:nvPr/>
          </p:nvGrpSpPr>
          <p:grpSpPr>
            <a:xfrm>
              <a:off x="6956135" y="4549360"/>
              <a:ext cx="652538" cy="305436"/>
              <a:chOff x="8915665" y="1385115"/>
              <a:chExt cx="652538" cy="293928"/>
            </a:xfrm>
          </p:grpSpPr>
          <p:cxnSp>
            <p:nvCxnSpPr>
              <p:cNvPr id="80" name="直接连接符 79">
                <a:extLst>
                  <a:ext uri="{FF2B5EF4-FFF2-40B4-BE49-F238E27FC236}">
                    <a16:creationId xmlns:a16="http://schemas.microsoft.com/office/drawing/2014/main" id="{6AEEB243-97B1-4275-ABB1-F1D29975F6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81" name="文本框 80">
                <a:extLst>
                  <a:ext uri="{FF2B5EF4-FFF2-40B4-BE49-F238E27FC236}">
                    <a16:creationId xmlns:a16="http://schemas.microsoft.com/office/drawing/2014/main" id="{67619546-F2F5-48CA-A7C8-C19076552638}"/>
                  </a:ext>
                </a:extLst>
              </p:cNvPr>
              <p:cNvSpPr txBox="1"/>
              <p:nvPr/>
            </p:nvSpPr>
            <p:spPr>
              <a:xfrm>
                <a:off x="8915665" y="1385115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2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44" name="文本框 43">
            <a:extLst>
              <a:ext uri="{FF2B5EF4-FFF2-40B4-BE49-F238E27FC236}">
                <a16:creationId xmlns:a16="http://schemas.microsoft.com/office/drawing/2014/main" id="{FFC121E7-698F-4B20-9BBB-362C50208C24}"/>
              </a:ext>
            </a:extLst>
          </p:cNvPr>
          <p:cNvSpPr txBox="1"/>
          <p:nvPr/>
        </p:nvSpPr>
        <p:spPr>
          <a:xfrm>
            <a:off x="5267563" y="6080281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北二胶带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2FBED955-2433-4BBA-B2A2-D18DA0EFE3A2}"/>
              </a:ext>
            </a:extLst>
          </p:cNvPr>
          <p:cNvSpPr txBox="1"/>
          <p:nvPr/>
        </p:nvSpPr>
        <p:spPr>
          <a:xfrm>
            <a:off x="5564393" y="5602918"/>
            <a:ext cx="97308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83CCF3B0-03CE-4622-AC52-FF00EBDCE679}"/>
              </a:ext>
            </a:extLst>
          </p:cNvPr>
          <p:cNvSpPr txBox="1"/>
          <p:nvPr/>
        </p:nvSpPr>
        <p:spPr>
          <a:xfrm>
            <a:off x="6967903" y="4712346"/>
            <a:ext cx="461665" cy="92333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联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E08C7C7C-247F-453F-B138-9D54C2058A07}"/>
              </a:ext>
            </a:extLst>
          </p:cNvPr>
          <p:cNvSpPr txBox="1"/>
          <p:nvPr/>
        </p:nvSpPr>
        <p:spPr>
          <a:xfrm>
            <a:off x="4560527" y="4996079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北二辅运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E395CBB9-D035-42E2-A85C-32FE4ED4CA1A}"/>
              </a:ext>
            </a:extLst>
          </p:cNvPr>
          <p:cNvSpPr txBox="1"/>
          <p:nvPr/>
        </p:nvSpPr>
        <p:spPr>
          <a:xfrm>
            <a:off x="503863" y="4456911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煤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66C87176-0177-42AD-8639-A8687629BB2B}"/>
              </a:ext>
            </a:extLst>
          </p:cNvPr>
          <p:cNvSpPr txBox="1"/>
          <p:nvPr/>
        </p:nvSpPr>
        <p:spPr>
          <a:xfrm>
            <a:off x="1588414" y="357333"/>
            <a:ext cx="15976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测点布置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EFC0545-9918-4056-8D7A-1126EBFC41D2}"/>
              </a:ext>
            </a:extLst>
          </p:cNvPr>
          <p:cNvSpPr txBox="1"/>
          <p:nvPr/>
        </p:nvSpPr>
        <p:spPr>
          <a:xfrm>
            <a:off x="4813730" y="357333"/>
            <a:ext cx="17772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测点布置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DDBEE2ED-3F59-4716-9469-120B3AD13C9A}"/>
              </a:ext>
            </a:extLst>
          </p:cNvPr>
          <p:cNvSpPr txBox="1"/>
          <p:nvPr/>
        </p:nvSpPr>
        <p:spPr>
          <a:xfrm>
            <a:off x="1645441" y="1309711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13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瓦斯专用巷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BEECA4D-89E2-4F5B-9ED4-D329F10BBD4A}"/>
              </a:ext>
            </a:extLst>
          </p:cNvPr>
          <p:cNvSpPr txBox="1"/>
          <p:nvPr/>
        </p:nvSpPr>
        <p:spPr>
          <a:xfrm>
            <a:off x="3370482" y="1702978"/>
            <a:ext cx="97308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BCD2D811-2FE7-40B2-A55D-D87C5FB3FA53}"/>
              </a:ext>
            </a:extLst>
          </p:cNvPr>
          <p:cNvSpPr txBox="1"/>
          <p:nvPr/>
        </p:nvSpPr>
        <p:spPr>
          <a:xfrm>
            <a:off x="5258153" y="1986016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煤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73" name="直接连接符 72">
            <a:extLst>
              <a:ext uri="{FF2B5EF4-FFF2-40B4-BE49-F238E27FC236}">
                <a16:creationId xmlns:a16="http://schemas.microsoft.com/office/drawing/2014/main" id="{E3BA3E32-E94B-4BF2-A82E-6E2B308A6221}"/>
              </a:ext>
            </a:extLst>
          </p:cNvPr>
          <p:cNvCxnSpPr/>
          <p:nvPr/>
        </p:nvCxnSpPr>
        <p:spPr>
          <a:xfrm>
            <a:off x="7412400" y="2340957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495004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81326287-C18B-4CD3-BCDC-8DAD6B985D08}"/>
              </a:ext>
            </a:extLst>
          </p:cNvPr>
          <p:cNvSpPr/>
          <p:nvPr/>
        </p:nvSpPr>
        <p:spPr>
          <a:xfrm>
            <a:off x="1883532" y="1556792"/>
            <a:ext cx="7289800" cy="3066573"/>
          </a:xfrm>
          <a:prstGeom prst="rect">
            <a:avLst/>
          </a:prstGeom>
          <a:solidFill>
            <a:schemeClr val="tx1">
              <a:lumMod val="50000"/>
              <a:lumOff val="50000"/>
              <a:alpha val="40000"/>
            </a:schemeClr>
          </a:solidFill>
          <a:ln w="19050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391331E2-937E-4F8B-B6D7-1DEF5A014ECD}"/>
              </a:ext>
            </a:extLst>
          </p:cNvPr>
          <p:cNvCxnSpPr>
            <a:cxnSpLocks/>
          </p:cNvCxnSpPr>
          <p:nvPr/>
        </p:nvCxnSpPr>
        <p:spPr>
          <a:xfrm>
            <a:off x="2783632" y="2744924"/>
            <a:ext cx="117837" cy="487563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B726E2DF-0209-4B29-BA81-7E43CF148DA6}"/>
              </a:ext>
            </a:extLst>
          </p:cNvPr>
          <p:cNvCxnSpPr>
            <a:cxnSpLocks/>
          </p:cNvCxnSpPr>
          <p:nvPr/>
        </p:nvCxnSpPr>
        <p:spPr>
          <a:xfrm>
            <a:off x="3035660" y="2204864"/>
            <a:ext cx="576064" cy="144016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id="{F7C769EF-16FB-44C3-95CF-3405E40EAD10}"/>
              </a:ext>
            </a:extLst>
          </p:cNvPr>
          <p:cNvSpPr/>
          <p:nvPr/>
        </p:nvSpPr>
        <p:spPr>
          <a:xfrm>
            <a:off x="11669959" y="4212144"/>
            <a:ext cx="98200" cy="692655"/>
          </a:xfrm>
          <a:prstGeom prst="rect">
            <a:avLst/>
          </a:prstGeom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66C87176-0177-42AD-8639-A8687629BB2B}"/>
              </a:ext>
            </a:extLst>
          </p:cNvPr>
          <p:cNvSpPr txBox="1"/>
          <p:nvPr/>
        </p:nvSpPr>
        <p:spPr>
          <a:xfrm>
            <a:off x="4583832" y="2816932"/>
            <a:ext cx="15976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测点布置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BEECA4D-89E2-4F5B-9ED4-D329F10BBD4A}"/>
              </a:ext>
            </a:extLst>
          </p:cNvPr>
          <p:cNvSpPr txBox="1"/>
          <p:nvPr/>
        </p:nvSpPr>
        <p:spPr>
          <a:xfrm rot="5400000">
            <a:off x="2378296" y="2106144"/>
            <a:ext cx="1046440" cy="307777"/>
          </a:xfrm>
          <a:prstGeom prst="rect">
            <a:avLst/>
          </a:prstGeom>
          <a:noFill/>
        </p:spPr>
        <p:txBody>
          <a:bodyPr vert="vert270" wrap="square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BCD2D811-2FE7-40B2-A55D-D87C5FB3FA53}"/>
              </a:ext>
            </a:extLst>
          </p:cNvPr>
          <p:cNvSpPr txBox="1"/>
          <p:nvPr/>
        </p:nvSpPr>
        <p:spPr>
          <a:xfrm>
            <a:off x="1991544" y="1808820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煤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3251E329-9AEC-4022-9287-C103D185C2F2}"/>
              </a:ext>
            </a:extLst>
          </p:cNvPr>
          <p:cNvGrpSpPr/>
          <p:nvPr/>
        </p:nvGrpSpPr>
        <p:grpSpPr>
          <a:xfrm>
            <a:off x="2423592" y="2204864"/>
            <a:ext cx="6840759" cy="1764196"/>
            <a:chOff x="5015881" y="1700808"/>
            <a:chExt cx="6840759" cy="1764196"/>
          </a:xfrm>
        </p:grpSpPr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174F0126-9017-4CCC-AA26-C0B28FA9240C}"/>
                </a:ext>
              </a:extLst>
            </p:cNvPr>
            <p:cNvSpPr/>
            <p:nvPr/>
          </p:nvSpPr>
          <p:spPr>
            <a:xfrm>
              <a:off x="6636060" y="1700808"/>
              <a:ext cx="5220580" cy="432048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84" name="矩形 83">
              <a:extLst>
                <a:ext uri="{FF2B5EF4-FFF2-40B4-BE49-F238E27FC236}">
                  <a16:creationId xmlns:a16="http://schemas.microsoft.com/office/drawing/2014/main" id="{4BAD0309-FB98-4927-B7DE-8FF148CF765A}"/>
                </a:ext>
              </a:extLst>
            </p:cNvPr>
            <p:cNvSpPr/>
            <p:nvPr/>
          </p:nvSpPr>
          <p:spPr>
            <a:xfrm rot="5400000">
              <a:off x="8928049" y="2361147"/>
              <a:ext cx="900100" cy="443518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85" name="矩形 84">
              <a:extLst>
                <a:ext uri="{FF2B5EF4-FFF2-40B4-BE49-F238E27FC236}">
                  <a16:creationId xmlns:a16="http://schemas.microsoft.com/office/drawing/2014/main" id="{BE3933CD-FF93-4B30-A9BF-46FADDBFB5A5}"/>
                </a:ext>
              </a:extLst>
            </p:cNvPr>
            <p:cNvSpPr/>
            <p:nvPr/>
          </p:nvSpPr>
          <p:spPr>
            <a:xfrm>
              <a:off x="5015881" y="3032956"/>
              <a:ext cx="6034652" cy="432048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cxnSp>
          <p:nvCxnSpPr>
            <p:cNvPr id="87" name="直接连接符 86">
              <a:extLst>
                <a:ext uri="{FF2B5EF4-FFF2-40B4-BE49-F238E27FC236}">
                  <a16:creationId xmlns:a16="http://schemas.microsoft.com/office/drawing/2014/main" id="{BBAE9E41-47F9-43A3-A662-7A2FF731E4EF}"/>
                </a:ext>
              </a:extLst>
            </p:cNvPr>
            <p:cNvCxnSpPr>
              <a:cxnSpLocks/>
            </p:cNvCxnSpPr>
            <p:nvPr/>
          </p:nvCxnSpPr>
          <p:spPr>
            <a:xfrm>
              <a:off x="9162000" y="2132856"/>
              <a:ext cx="432048" cy="0"/>
            </a:xfrm>
            <a:prstGeom prst="line">
              <a:avLst/>
            </a:prstGeom>
            <a:ln w="25400">
              <a:solidFill>
                <a:schemeClr val="bg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直接连接符 91">
              <a:extLst>
                <a:ext uri="{FF2B5EF4-FFF2-40B4-BE49-F238E27FC236}">
                  <a16:creationId xmlns:a16="http://schemas.microsoft.com/office/drawing/2014/main" id="{0D10D89B-5345-4A83-958A-63C79DB84A8E}"/>
                </a:ext>
              </a:extLst>
            </p:cNvPr>
            <p:cNvCxnSpPr>
              <a:cxnSpLocks/>
            </p:cNvCxnSpPr>
            <p:nvPr/>
          </p:nvCxnSpPr>
          <p:spPr>
            <a:xfrm>
              <a:off x="9162000" y="3032956"/>
              <a:ext cx="432048" cy="0"/>
            </a:xfrm>
            <a:prstGeom prst="line">
              <a:avLst/>
            </a:prstGeom>
            <a:ln w="25400">
              <a:solidFill>
                <a:schemeClr val="bg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94" name="矩形 93">
            <a:extLst>
              <a:ext uri="{FF2B5EF4-FFF2-40B4-BE49-F238E27FC236}">
                <a16:creationId xmlns:a16="http://schemas.microsoft.com/office/drawing/2014/main" id="{0051B471-6699-4334-B35B-C309DDC3FABE}"/>
              </a:ext>
            </a:extLst>
          </p:cNvPr>
          <p:cNvSpPr/>
          <p:nvPr/>
        </p:nvSpPr>
        <p:spPr>
          <a:xfrm>
            <a:off x="9192344" y="1988840"/>
            <a:ext cx="95660" cy="692655"/>
          </a:xfrm>
          <a:prstGeom prst="rect">
            <a:avLst/>
          </a:prstGeom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grpSp>
        <p:nvGrpSpPr>
          <p:cNvPr id="95" name="组合 94">
            <a:extLst>
              <a:ext uri="{FF2B5EF4-FFF2-40B4-BE49-F238E27FC236}">
                <a16:creationId xmlns:a16="http://schemas.microsoft.com/office/drawing/2014/main" id="{0DDC37CB-4E4A-457A-BBD4-8A841AD945FC}"/>
              </a:ext>
            </a:extLst>
          </p:cNvPr>
          <p:cNvGrpSpPr/>
          <p:nvPr/>
        </p:nvGrpSpPr>
        <p:grpSpPr>
          <a:xfrm>
            <a:off x="3647728" y="1916832"/>
            <a:ext cx="3139415" cy="948124"/>
            <a:chOff x="2639616" y="512676"/>
            <a:chExt cx="3139415" cy="948124"/>
          </a:xfrm>
        </p:grpSpPr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1C228D8A-D0FC-4ED7-A68F-E6B91A60C677}"/>
                </a:ext>
              </a:extLst>
            </p:cNvPr>
            <p:cNvGrpSpPr/>
            <p:nvPr/>
          </p:nvGrpSpPr>
          <p:grpSpPr>
            <a:xfrm>
              <a:off x="2639616" y="512676"/>
              <a:ext cx="3139415" cy="948124"/>
              <a:chOff x="1474724" y="468377"/>
              <a:chExt cx="3139415" cy="948124"/>
            </a:xfrm>
          </p:grpSpPr>
          <p:sp>
            <p:nvSpPr>
              <p:cNvPr id="27" name="椭圆 26">
                <a:extLst>
                  <a:ext uri="{FF2B5EF4-FFF2-40B4-BE49-F238E27FC236}">
                    <a16:creationId xmlns:a16="http://schemas.microsoft.com/office/drawing/2014/main" id="{A582DFD2-1D5D-4CB4-B23B-0BC08B72DC4E}"/>
                  </a:ext>
                </a:extLst>
              </p:cNvPr>
              <p:cNvSpPr/>
              <p:nvPr/>
            </p:nvSpPr>
            <p:spPr>
              <a:xfrm>
                <a:off x="1474724" y="468377"/>
                <a:ext cx="3139415" cy="948124"/>
              </a:xfrm>
              <a:prstGeom prst="ellipse">
                <a:avLst/>
              </a:prstGeom>
              <a:solidFill>
                <a:srgbClr val="0066FF">
                  <a:alpha val="20000"/>
                </a:srgbClr>
              </a:solidFill>
              <a:ln w="1905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grpSp>
            <p:nvGrpSpPr>
              <p:cNvPr id="11" name="组合 10">
                <a:extLst>
                  <a:ext uri="{FF2B5EF4-FFF2-40B4-BE49-F238E27FC236}">
                    <a16:creationId xmlns:a16="http://schemas.microsoft.com/office/drawing/2014/main" id="{00AA1BD5-9B79-42C7-AE7D-603705791944}"/>
                  </a:ext>
                </a:extLst>
              </p:cNvPr>
              <p:cNvGrpSpPr/>
              <p:nvPr/>
            </p:nvGrpSpPr>
            <p:grpSpPr>
              <a:xfrm>
                <a:off x="1987986" y="1038001"/>
                <a:ext cx="2102685" cy="79298"/>
                <a:chOff x="2285999" y="2039342"/>
                <a:chExt cx="3139439" cy="113842"/>
              </a:xfrm>
            </p:grpSpPr>
            <p:cxnSp>
              <p:nvCxnSpPr>
                <p:cNvPr id="9" name="直接连接符 8">
                  <a:extLst>
                    <a:ext uri="{FF2B5EF4-FFF2-40B4-BE49-F238E27FC236}">
                      <a16:creationId xmlns:a16="http://schemas.microsoft.com/office/drawing/2014/main" id="{72C47DCC-FA48-4BE0-9CF1-E0BA22C8C29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285999" y="2039342"/>
                  <a:ext cx="3124199" cy="0"/>
                </a:xfrm>
                <a:prstGeom prst="line">
                  <a:avLst/>
                </a:prstGeom>
                <a:ln w="38100">
                  <a:solidFill>
                    <a:srgbClr val="FF0000"/>
                  </a:solidFill>
                  <a:headEnd type="none" w="med" len="med"/>
                  <a:tailEnd type="non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0" name="直接连接符 9">
                  <a:extLst>
                    <a:ext uri="{FF2B5EF4-FFF2-40B4-BE49-F238E27FC236}">
                      <a16:creationId xmlns:a16="http://schemas.microsoft.com/office/drawing/2014/main" id="{C719284E-DB97-44C0-80C9-9FFEC6D3382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301239" y="2153184"/>
                  <a:ext cx="3124199" cy="0"/>
                </a:xfrm>
                <a:prstGeom prst="line">
                  <a:avLst/>
                </a:prstGeom>
                <a:ln w="34925" cap="rnd">
                  <a:solidFill>
                    <a:srgbClr val="FF0000">
                      <a:alpha val="77000"/>
                    </a:srgbClr>
                  </a:solidFill>
                  <a:prstDash val="sysDot"/>
                  <a:headEnd type="none" w="med" len="med"/>
                  <a:tailEnd type="non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178AC052-FFA1-4F58-A7C0-6C56C4B1E33B}"/>
                </a:ext>
              </a:extLst>
            </p:cNvPr>
            <p:cNvGrpSpPr/>
            <p:nvPr/>
          </p:nvGrpSpPr>
          <p:grpSpPr>
            <a:xfrm>
              <a:off x="3008749" y="775734"/>
              <a:ext cx="652538" cy="316046"/>
              <a:chOff x="9020633" y="1541601"/>
              <a:chExt cx="652538" cy="304135"/>
            </a:xfrm>
          </p:grpSpPr>
          <p:cxnSp>
            <p:nvCxnSpPr>
              <p:cNvPr id="6" name="直接连接符 5">
                <a:extLst>
                  <a:ext uri="{FF2B5EF4-FFF2-40B4-BE49-F238E27FC236}">
                    <a16:creationId xmlns:a16="http://schemas.microsoft.com/office/drawing/2014/main" id="{3CBF01FB-C585-44A7-BE7C-31D9F08CF29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762259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DACF2779-6E14-4F0A-B07B-9AF9E6D65840}"/>
                  </a:ext>
                </a:extLst>
              </p:cNvPr>
              <p:cNvSpPr txBox="1"/>
              <p:nvPr/>
            </p:nvSpPr>
            <p:spPr>
              <a:xfrm>
                <a:off x="9020633" y="1541601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885B47B1-00C8-4CBE-BA4A-0B355257E849}"/>
                </a:ext>
              </a:extLst>
            </p:cNvPr>
            <p:cNvGrpSpPr/>
            <p:nvPr/>
          </p:nvGrpSpPr>
          <p:grpSpPr>
            <a:xfrm>
              <a:off x="5015143" y="775733"/>
              <a:ext cx="652538" cy="316939"/>
              <a:chOff x="8934046" y="1540750"/>
              <a:chExt cx="652538" cy="304994"/>
            </a:xfrm>
          </p:grpSpPr>
          <p:cxnSp>
            <p:nvCxnSpPr>
              <p:cNvPr id="56" name="直接连接符 55">
                <a:extLst>
                  <a:ext uri="{FF2B5EF4-FFF2-40B4-BE49-F238E27FC236}">
                    <a16:creationId xmlns:a16="http://schemas.microsoft.com/office/drawing/2014/main" id="{F89F8E4B-0FA4-45AE-B35B-0304922E90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762267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188A7D18-DF93-408F-BB86-CDBFFE82EE1B}"/>
                  </a:ext>
                </a:extLst>
              </p:cNvPr>
              <p:cNvSpPr txBox="1"/>
              <p:nvPr/>
            </p:nvSpPr>
            <p:spPr>
              <a:xfrm>
                <a:off x="8934046" y="154075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2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E9478129-5B0D-4B48-8E80-9158D19434F4}"/>
              </a:ext>
            </a:extLst>
          </p:cNvPr>
          <p:cNvGrpSpPr/>
          <p:nvPr/>
        </p:nvGrpSpPr>
        <p:grpSpPr>
          <a:xfrm>
            <a:off x="2027548" y="3212976"/>
            <a:ext cx="3139415" cy="948124"/>
            <a:chOff x="5872909" y="332656"/>
            <a:chExt cx="3139415" cy="948124"/>
          </a:xfrm>
        </p:grpSpPr>
        <p:grpSp>
          <p:nvGrpSpPr>
            <p:cNvPr id="96" name="组合 95">
              <a:extLst>
                <a:ext uri="{FF2B5EF4-FFF2-40B4-BE49-F238E27FC236}">
                  <a16:creationId xmlns:a16="http://schemas.microsoft.com/office/drawing/2014/main" id="{F7438CF8-25AF-427F-B656-98A61FAB9A86}"/>
                </a:ext>
              </a:extLst>
            </p:cNvPr>
            <p:cNvGrpSpPr/>
            <p:nvPr/>
          </p:nvGrpSpPr>
          <p:grpSpPr>
            <a:xfrm>
              <a:off x="5872909" y="332656"/>
              <a:ext cx="3139415" cy="948124"/>
              <a:chOff x="5872909" y="332656"/>
              <a:chExt cx="3139415" cy="948124"/>
            </a:xfrm>
          </p:grpSpPr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AFA65629-F38C-4CB6-AF90-DA77C0829591}"/>
                  </a:ext>
                </a:extLst>
              </p:cNvPr>
              <p:cNvSpPr/>
              <p:nvPr/>
            </p:nvSpPr>
            <p:spPr>
              <a:xfrm>
                <a:off x="5872909" y="332656"/>
                <a:ext cx="3139415" cy="948124"/>
              </a:xfrm>
              <a:prstGeom prst="ellipse">
                <a:avLst/>
              </a:prstGeom>
              <a:solidFill>
                <a:srgbClr val="0066FF">
                  <a:alpha val="20000"/>
                </a:srgbClr>
              </a:solidFill>
              <a:ln w="1905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grpSp>
            <p:nvGrpSpPr>
              <p:cNvPr id="59" name="组合 58">
                <a:extLst>
                  <a:ext uri="{FF2B5EF4-FFF2-40B4-BE49-F238E27FC236}">
                    <a16:creationId xmlns:a16="http://schemas.microsoft.com/office/drawing/2014/main" id="{C0965BF7-1CFD-4537-B286-8728E3477788}"/>
                  </a:ext>
                </a:extLst>
              </p:cNvPr>
              <p:cNvGrpSpPr/>
              <p:nvPr/>
            </p:nvGrpSpPr>
            <p:grpSpPr>
              <a:xfrm>
                <a:off x="8344770" y="607063"/>
                <a:ext cx="652538" cy="306595"/>
                <a:chOff x="8984846" y="1384000"/>
                <a:chExt cx="652538" cy="295043"/>
              </a:xfrm>
            </p:grpSpPr>
            <p:cxnSp>
              <p:nvCxnSpPr>
                <p:cNvPr id="60" name="直接连接符 59">
                  <a:extLst>
                    <a:ext uri="{FF2B5EF4-FFF2-40B4-BE49-F238E27FC236}">
                      <a16:creationId xmlns:a16="http://schemas.microsoft.com/office/drawing/2014/main" id="{69FE80C8-B0EF-4F45-9C4D-6A39DDE7040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169400" y="1595566"/>
                  <a:ext cx="0" cy="83477"/>
                </a:xfrm>
                <a:prstGeom prst="line">
                  <a:avLst/>
                </a:prstGeom>
                <a:ln w="25400">
                  <a:solidFill>
                    <a:srgbClr val="FF0000"/>
                  </a:solidFill>
                  <a:tailEnd type="none" w="lg" len="lg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AA3A5ED4-39AF-408D-8FA3-B7247394094E}"/>
                    </a:ext>
                  </a:extLst>
                </p:cNvPr>
                <p:cNvSpPr txBox="1"/>
                <p:nvPr/>
              </p:nvSpPr>
              <p:spPr>
                <a:xfrm>
                  <a:off x="8984846" y="1384000"/>
                  <a:ext cx="652538" cy="26656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2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72m</a:t>
                  </a:r>
                  <a:endParaRPr lang="zh-CN" altLang="en-US" sz="12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2" name="组合 61">
                <a:extLst>
                  <a:ext uri="{FF2B5EF4-FFF2-40B4-BE49-F238E27FC236}">
                    <a16:creationId xmlns:a16="http://schemas.microsoft.com/office/drawing/2014/main" id="{6DF41603-7579-478B-81F7-13666123A768}"/>
                  </a:ext>
                </a:extLst>
              </p:cNvPr>
              <p:cNvGrpSpPr/>
              <p:nvPr/>
            </p:nvGrpSpPr>
            <p:grpSpPr>
              <a:xfrm>
                <a:off x="6220864" y="612436"/>
                <a:ext cx="652538" cy="306595"/>
                <a:chOff x="8934046" y="1384000"/>
                <a:chExt cx="652538" cy="295043"/>
              </a:xfrm>
            </p:grpSpPr>
            <p:cxnSp>
              <p:nvCxnSpPr>
                <p:cNvPr id="63" name="直接连接符 62">
                  <a:extLst>
                    <a:ext uri="{FF2B5EF4-FFF2-40B4-BE49-F238E27FC236}">
                      <a16:creationId xmlns:a16="http://schemas.microsoft.com/office/drawing/2014/main" id="{35E0021E-F00A-490F-82CD-6E3E2C09BC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169400" y="1595566"/>
                  <a:ext cx="0" cy="83477"/>
                </a:xfrm>
                <a:prstGeom prst="line">
                  <a:avLst/>
                </a:prstGeom>
                <a:ln w="25400">
                  <a:solidFill>
                    <a:srgbClr val="FF0000"/>
                  </a:solidFill>
                  <a:tailEnd type="none" w="lg" len="lg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64" name="文本框 63">
                  <a:extLst>
                    <a:ext uri="{FF2B5EF4-FFF2-40B4-BE49-F238E27FC236}">
                      <a16:creationId xmlns:a16="http://schemas.microsoft.com/office/drawing/2014/main" id="{39276FFA-6A65-46FE-BFE7-05B8C8268245}"/>
                    </a:ext>
                  </a:extLst>
                </p:cNvPr>
                <p:cNvSpPr txBox="1"/>
                <p:nvPr/>
              </p:nvSpPr>
              <p:spPr>
                <a:xfrm>
                  <a:off x="8934046" y="1384000"/>
                  <a:ext cx="652538" cy="26656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2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0m</a:t>
                  </a:r>
                  <a:endParaRPr lang="zh-CN" altLang="en-US" sz="12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A8FD631F-B5E5-4922-968C-04577D0849FB}"/>
                </a:ext>
              </a:extLst>
            </p:cNvPr>
            <p:cNvGrpSpPr/>
            <p:nvPr/>
          </p:nvGrpSpPr>
          <p:grpSpPr>
            <a:xfrm>
              <a:off x="6447257" y="908992"/>
              <a:ext cx="2102686" cy="85483"/>
              <a:chOff x="2286000" y="1790700"/>
              <a:chExt cx="3139439" cy="122732"/>
            </a:xfrm>
          </p:grpSpPr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9CDD7261-63EA-4688-8876-98C858D7F07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86000" y="1790700"/>
                <a:ext cx="3124200" cy="0"/>
              </a:xfrm>
              <a:prstGeom prst="line">
                <a:avLst/>
              </a:prstGeom>
              <a:ln w="3810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FD449A4C-2386-4509-90AB-C1AD8202E4D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301238" y="1913432"/>
                <a:ext cx="3124201" cy="0"/>
              </a:xfrm>
              <a:prstGeom prst="line">
                <a:avLst/>
              </a:prstGeom>
              <a:ln w="34925" cap="rnd">
                <a:solidFill>
                  <a:srgbClr val="FF0000">
                    <a:alpha val="77000"/>
                  </a:srgbClr>
                </a:solidFill>
                <a:prstDash val="sysDot"/>
                <a:headEnd type="none" w="med" len="med"/>
                <a:tailEnd type="none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DDBEE2ED-3F59-4716-9469-120B3AD13C9A}"/>
              </a:ext>
            </a:extLst>
          </p:cNvPr>
          <p:cNvSpPr txBox="1"/>
          <p:nvPr/>
        </p:nvSpPr>
        <p:spPr>
          <a:xfrm>
            <a:off x="5159896" y="3573016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15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胶带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99" name="文本框 98">
            <a:extLst>
              <a:ext uri="{FF2B5EF4-FFF2-40B4-BE49-F238E27FC236}">
                <a16:creationId xmlns:a16="http://schemas.microsoft.com/office/drawing/2014/main" id="{6F71E9C1-EBB8-4B35-9C79-C7C082778551}"/>
              </a:ext>
            </a:extLst>
          </p:cNvPr>
          <p:cNvSpPr txBox="1"/>
          <p:nvPr/>
        </p:nvSpPr>
        <p:spPr>
          <a:xfrm>
            <a:off x="6852084" y="2240868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15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辅运巷</a:t>
            </a:r>
          </a:p>
        </p:txBody>
      </p:sp>
      <p:sp>
        <p:nvSpPr>
          <p:cNvPr id="100" name="文本框 99">
            <a:extLst>
              <a:ext uri="{FF2B5EF4-FFF2-40B4-BE49-F238E27FC236}">
                <a16:creationId xmlns:a16="http://schemas.microsoft.com/office/drawing/2014/main" id="{3B9BB590-4B98-4778-BB9C-F24CC4FE6D7D}"/>
              </a:ext>
            </a:extLst>
          </p:cNvPr>
          <p:cNvSpPr txBox="1"/>
          <p:nvPr/>
        </p:nvSpPr>
        <p:spPr>
          <a:xfrm rot="5400000">
            <a:off x="6312894" y="2888070"/>
            <a:ext cx="1015663" cy="369332"/>
          </a:xfrm>
          <a:prstGeom prst="rect">
            <a:avLst/>
          </a:prstGeom>
          <a:noFill/>
        </p:spPr>
        <p:txBody>
          <a:bodyPr vert="vert270" wrap="square" rtlCol="0" anchor="t" anchorCtr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五联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101" name="文本框 100">
            <a:extLst>
              <a:ext uri="{FF2B5EF4-FFF2-40B4-BE49-F238E27FC236}">
                <a16:creationId xmlns:a16="http://schemas.microsoft.com/office/drawing/2014/main" id="{E84D7CD8-FF2A-4B8B-BA31-81F810608C90}"/>
              </a:ext>
            </a:extLst>
          </p:cNvPr>
          <p:cNvSpPr txBox="1"/>
          <p:nvPr/>
        </p:nvSpPr>
        <p:spPr>
          <a:xfrm>
            <a:off x="2891644" y="4149080"/>
            <a:ext cx="15976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测点布置</a:t>
            </a:r>
          </a:p>
        </p:txBody>
      </p:sp>
    </p:spTree>
    <p:extLst>
      <p:ext uri="{BB962C8B-B14F-4D97-AF65-F5344CB8AC3E}">
        <p14:creationId xmlns:p14="http://schemas.microsoft.com/office/powerpoint/2010/main" val="397730196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 w="19050"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sz="2000" dirty="0" smtClean="0"/>
        </a:defPPr>
      </a:lstStyle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>
        <a:ln w="38100">
          <a:tailEnd type="triangle" w="lg" len="lg"/>
        </a:ln>
      </a:spPr>
      <a:bodyPr/>
      <a:lstStyle/>
      <a:style>
        <a:lnRef idx="3">
          <a:schemeClr val="dk1"/>
        </a:lnRef>
        <a:fillRef idx="0">
          <a:schemeClr val="dk1"/>
        </a:fillRef>
        <a:effectRef idx="2">
          <a:schemeClr val="dk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683</TotalTime>
  <Words>624</Words>
  <Application>Microsoft Office PowerPoint</Application>
  <PresentationFormat>宽屏</PresentationFormat>
  <Paragraphs>273</Paragraphs>
  <Slides>26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5" baseType="lpstr">
      <vt:lpstr>等线</vt:lpstr>
      <vt:lpstr>等线 Light</vt:lpstr>
      <vt:lpstr>黑体</vt:lpstr>
      <vt:lpstr>宋体</vt:lpstr>
      <vt:lpstr>Arial</vt:lpstr>
      <vt:lpstr>Cambria Math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rypton</dc:creator>
  <cp:lastModifiedBy>Kong Rui</cp:lastModifiedBy>
  <cp:revision>170</cp:revision>
  <dcterms:created xsi:type="dcterms:W3CDTF">2021-12-17T09:22:41Z</dcterms:created>
  <dcterms:modified xsi:type="dcterms:W3CDTF">2024-04-18T07:58:34Z</dcterms:modified>
</cp:coreProperties>
</file>